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9319D2" w14:textId="6CDFDF00" w:rsidR="00C370D6" w:rsidRDefault="00544425" w:rsidP="00544425">
      <w:pPr>
        <w:jc w:val="center"/>
        <w:rPr>
          <w:b/>
          <w:bCs/>
        </w:rPr>
      </w:pPr>
      <w:r w:rsidRPr="00544425">
        <w:rPr>
          <w:b/>
          <w:bCs/>
        </w:rPr>
        <w:t>Assignment #3</w:t>
      </w:r>
    </w:p>
    <w:p w14:paraId="637AF351" w14:textId="3A071812" w:rsidR="00544425" w:rsidRDefault="00544425" w:rsidP="00544425">
      <w:pPr>
        <w:jc w:val="center"/>
        <w:rPr>
          <w:b/>
          <w:bCs/>
        </w:rPr>
      </w:pPr>
      <w:r>
        <w:rPr>
          <w:b/>
          <w:bCs/>
        </w:rPr>
        <w:t>Tymur Koltunov</w:t>
      </w:r>
    </w:p>
    <w:p w14:paraId="3D335024" w14:textId="60C4D42E" w:rsidR="00544425" w:rsidRDefault="00544425" w:rsidP="00544425">
      <w:pPr>
        <w:jc w:val="center"/>
        <w:rPr>
          <w:b/>
          <w:bCs/>
        </w:rPr>
      </w:pPr>
      <w:r>
        <w:rPr>
          <w:b/>
          <w:bCs/>
        </w:rPr>
        <w:t>StudentID 8672727</w:t>
      </w:r>
    </w:p>
    <w:p w14:paraId="7A0CD667" w14:textId="77777777" w:rsidR="00544425" w:rsidRDefault="00544425">
      <w:pPr>
        <w:rPr>
          <w:b/>
          <w:bCs/>
        </w:rPr>
      </w:pPr>
      <w:r>
        <w:rPr>
          <w:b/>
          <w:bCs/>
        </w:rPr>
        <w:br w:type="page"/>
      </w:r>
    </w:p>
    <w:p w14:paraId="43D87570" w14:textId="77777777" w:rsidR="0003064E" w:rsidRPr="00B60A62" w:rsidRDefault="0003064E" w:rsidP="00B60A62">
      <w:pPr>
        <w:pStyle w:val="Heading1"/>
        <w:jc w:val="center"/>
        <w:rPr>
          <w:rFonts w:ascii="Times New Roman" w:hAnsi="Times New Roman" w:cs="Times New Roman"/>
          <w:b/>
          <w:bCs/>
          <w:color w:val="auto"/>
        </w:rPr>
      </w:pPr>
      <w:r w:rsidRPr="00B60A62">
        <w:rPr>
          <w:rFonts w:ascii="Times New Roman" w:hAnsi="Times New Roman" w:cs="Times New Roman"/>
          <w:b/>
          <w:bCs/>
          <w:color w:val="auto"/>
        </w:rPr>
        <w:lastRenderedPageBreak/>
        <w:t>Rubric</w:t>
      </w:r>
    </w:p>
    <w:p w14:paraId="4042E1B7" w14:textId="65CD4BFB" w:rsidR="0003064E" w:rsidRDefault="0003064E" w:rsidP="0003064E">
      <w:pPr>
        <w:jc w:val="center"/>
        <w:rPr>
          <w:b/>
          <w:bCs/>
        </w:rPr>
      </w:pPr>
      <w:r>
        <w:rPr>
          <w:noProof/>
        </w:rPr>
        <w:drawing>
          <wp:inline distT="0" distB="0" distL="0" distR="0" wp14:anchorId="0FE8D605" wp14:editId="72673EA0">
            <wp:extent cx="6515100" cy="6877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6515100" cy="6877050"/>
                    </a:xfrm>
                    <a:prstGeom prst="rect">
                      <a:avLst/>
                    </a:prstGeom>
                  </pic:spPr>
                </pic:pic>
              </a:graphicData>
            </a:graphic>
          </wp:inline>
        </w:drawing>
      </w:r>
      <w:r>
        <w:rPr>
          <w:b/>
          <w:bCs/>
        </w:rPr>
        <w:br w:type="page"/>
      </w:r>
    </w:p>
    <w:p w14:paraId="27C15595" w14:textId="152825E8" w:rsidR="00AD0FFA" w:rsidRPr="00B60A62" w:rsidRDefault="00544425" w:rsidP="00B60A62">
      <w:pPr>
        <w:pStyle w:val="Heading1"/>
        <w:jc w:val="center"/>
        <w:rPr>
          <w:rFonts w:ascii="Times New Roman" w:hAnsi="Times New Roman" w:cs="Times New Roman"/>
          <w:b/>
          <w:bCs/>
          <w:color w:val="auto"/>
        </w:rPr>
      </w:pPr>
      <w:r w:rsidRPr="00B60A62">
        <w:rPr>
          <w:rFonts w:ascii="Times New Roman" w:hAnsi="Times New Roman" w:cs="Times New Roman"/>
          <w:b/>
          <w:bCs/>
          <w:color w:val="auto"/>
        </w:rPr>
        <w:lastRenderedPageBreak/>
        <w:t>Finite State Machine</w:t>
      </w:r>
    </w:p>
    <w:p w14:paraId="572D78E5" w14:textId="04CAF2C1" w:rsidR="00AA482B" w:rsidRDefault="00AA482B" w:rsidP="00544425">
      <w:pPr>
        <w:jc w:val="center"/>
        <w:rPr>
          <w:b/>
          <w:bCs/>
        </w:rPr>
      </w:pPr>
      <w:r>
        <w:rPr>
          <w:b/>
          <w:bCs/>
        </w:rPr>
        <w:object w:dxaOrig="30730" w:dyaOrig="17741" w14:anchorId="06607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5pt;height:326.5pt" o:ole="">
            <v:imagedata r:id="rId5" o:title=""/>
          </v:shape>
          <o:OLEObject Type="Embed" ProgID="Visio.Drawing.15" ShapeID="_x0000_i1025" DrawAspect="Content" ObjectID="_1633858292" r:id="rId6"/>
        </w:object>
      </w:r>
    </w:p>
    <w:p w14:paraId="2CA8BAB9" w14:textId="77777777" w:rsidR="00AD0FFA" w:rsidRDefault="00AD0FFA">
      <w:pPr>
        <w:rPr>
          <w:b/>
          <w:bCs/>
        </w:rPr>
      </w:pPr>
      <w:r>
        <w:rPr>
          <w:b/>
          <w:bCs/>
        </w:rPr>
        <w:br w:type="page"/>
      </w:r>
    </w:p>
    <w:p w14:paraId="7AC3F262" w14:textId="3EE5F113" w:rsidR="00544425" w:rsidRPr="00B60A62" w:rsidRDefault="00AD0FFA" w:rsidP="00B60A62">
      <w:pPr>
        <w:pStyle w:val="Heading1"/>
        <w:jc w:val="center"/>
        <w:rPr>
          <w:rFonts w:ascii="Times New Roman" w:hAnsi="Times New Roman" w:cs="Times New Roman"/>
          <w:b/>
          <w:bCs/>
          <w:color w:val="auto"/>
        </w:rPr>
      </w:pPr>
      <w:r w:rsidRPr="00B60A62">
        <w:rPr>
          <w:rFonts w:ascii="Times New Roman" w:hAnsi="Times New Roman" w:cs="Times New Roman"/>
          <w:b/>
          <w:bCs/>
          <w:color w:val="auto"/>
        </w:rPr>
        <w:lastRenderedPageBreak/>
        <w:t>Test Cases</w:t>
      </w:r>
    </w:p>
    <w:tbl>
      <w:tblPr>
        <w:tblStyle w:val="TableGrid"/>
        <w:tblW w:w="11052" w:type="dxa"/>
        <w:tblLook w:val="04A0" w:firstRow="1" w:lastRow="0" w:firstColumn="1" w:lastColumn="0" w:noHBand="0" w:noVBand="1"/>
      </w:tblPr>
      <w:tblGrid>
        <w:gridCol w:w="1041"/>
        <w:gridCol w:w="4908"/>
        <w:gridCol w:w="5103"/>
      </w:tblGrid>
      <w:tr w:rsidR="00AD0FFA" w14:paraId="5FBAA707" w14:textId="77777777" w:rsidTr="00AA482B">
        <w:tc>
          <w:tcPr>
            <w:tcW w:w="1041" w:type="dxa"/>
          </w:tcPr>
          <w:p w14:paraId="7047033C" w14:textId="74CE8D5C" w:rsidR="00AD0FFA" w:rsidRPr="002E2AEE" w:rsidRDefault="00AD0FFA" w:rsidP="00544425">
            <w:pPr>
              <w:jc w:val="center"/>
              <w:rPr>
                <w:b/>
                <w:bCs/>
              </w:rPr>
            </w:pPr>
            <w:r w:rsidRPr="002E2AEE">
              <w:rPr>
                <w:b/>
                <w:bCs/>
              </w:rPr>
              <w:t>TestID</w:t>
            </w:r>
          </w:p>
        </w:tc>
        <w:tc>
          <w:tcPr>
            <w:tcW w:w="4908" w:type="dxa"/>
          </w:tcPr>
          <w:p w14:paraId="6F54185E" w14:textId="2F023D11" w:rsidR="00AD0FFA" w:rsidRPr="002E2AEE" w:rsidRDefault="00AD0FFA" w:rsidP="00544425">
            <w:pPr>
              <w:jc w:val="center"/>
              <w:rPr>
                <w:b/>
                <w:bCs/>
                <w:lang w:val="ru-RU"/>
              </w:rPr>
            </w:pPr>
            <w:r w:rsidRPr="002E2AEE">
              <w:rPr>
                <w:b/>
                <w:bCs/>
              </w:rPr>
              <w:t xml:space="preserve">Test </w:t>
            </w:r>
            <w:r w:rsidR="002E2AEE">
              <w:rPr>
                <w:b/>
                <w:bCs/>
              </w:rPr>
              <w:t>Steps</w:t>
            </w:r>
          </w:p>
        </w:tc>
        <w:tc>
          <w:tcPr>
            <w:tcW w:w="5103" w:type="dxa"/>
          </w:tcPr>
          <w:p w14:paraId="0837CCDB" w14:textId="28774203" w:rsidR="00AD0FFA" w:rsidRPr="002E2AEE" w:rsidRDefault="002E2AEE" w:rsidP="00544425">
            <w:pPr>
              <w:jc w:val="center"/>
              <w:rPr>
                <w:b/>
                <w:bCs/>
                <w:lang w:val="ru-RU"/>
              </w:rPr>
            </w:pPr>
            <w:r>
              <w:rPr>
                <w:b/>
                <w:bCs/>
              </w:rPr>
              <w:t>Expected Results</w:t>
            </w:r>
          </w:p>
        </w:tc>
      </w:tr>
      <w:tr w:rsidR="00AD0FFA" w:rsidRPr="00AD0FFA" w14:paraId="6E5FB390" w14:textId="77777777" w:rsidTr="00AA482B">
        <w:tc>
          <w:tcPr>
            <w:tcW w:w="1041" w:type="dxa"/>
          </w:tcPr>
          <w:p w14:paraId="16A69D99" w14:textId="05B1BBAE" w:rsidR="00AD0FFA" w:rsidRPr="00AD0FFA" w:rsidRDefault="00AD0FFA" w:rsidP="00AD0FFA">
            <w:pPr>
              <w:jc w:val="both"/>
            </w:pPr>
            <w:r w:rsidRPr="00AD0FFA">
              <w:t>1</w:t>
            </w:r>
          </w:p>
        </w:tc>
        <w:tc>
          <w:tcPr>
            <w:tcW w:w="4908" w:type="dxa"/>
          </w:tcPr>
          <w:p w14:paraId="10F8B932" w14:textId="732C74FB" w:rsidR="00AD0FFA" w:rsidRPr="00AD0FFA" w:rsidRDefault="00750AEE" w:rsidP="009B7C4C">
            <w:r>
              <w:t xml:space="preserve">In </w:t>
            </w:r>
            <w:r w:rsidR="002E2AEE">
              <w:t>“</w:t>
            </w:r>
            <w:r w:rsidR="00AD0FFA">
              <w:t>Idle</w:t>
            </w:r>
            <w:r w:rsidR="002E2AEE">
              <w:t>”</w:t>
            </w:r>
            <w:r w:rsidR="00AD0FFA">
              <w:t xml:space="preserve"> state press “voice mail” button</w:t>
            </w:r>
          </w:p>
        </w:tc>
        <w:tc>
          <w:tcPr>
            <w:tcW w:w="5103" w:type="dxa"/>
          </w:tcPr>
          <w:p w14:paraId="30E57900" w14:textId="0349BC78" w:rsidR="00AD0FFA" w:rsidRPr="00AD0FFA" w:rsidRDefault="00AD0FFA" w:rsidP="009B7C4C">
            <w:r>
              <w:t>Voice mail menu is opened</w:t>
            </w:r>
          </w:p>
        </w:tc>
      </w:tr>
      <w:tr w:rsidR="002E2AEE" w:rsidRPr="00AD0FFA" w14:paraId="59316FA4" w14:textId="77777777" w:rsidTr="00AA482B">
        <w:tc>
          <w:tcPr>
            <w:tcW w:w="1041" w:type="dxa"/>
          </w:tcPr>
          <w:p w14:paraId="0F9105AE" w14:textId="75474D2D" w:rsidR="002E2AEE" w:rsidRPr="00AD0FFA" w:rsidRDefault="002E2AEE" w:rsidP="00AD0FFA">
            <w:pPr>
              <w:jc w:val="both"/>
            </w:pPr>
            <w:r>
              <w:t>2</w:t>
            </w:r>
          </w:p>
        </w:tc>
        <w:tc>
          <w:tcPr>
            <w:tcW w:w="4908" w:type="dxa"/>
          </w:tcPr>
          <w:p w14:paraId="49939D75" w14:textId="33E62BA0" w:rsidR="002E2AEE" w:rsidRPr="002E2AEE" w:rsidRDefault="002E2AEE" w:rsidP="009B7C4C">
            <w:r>
              <w:t>In Voice mail menu press “exit” button</w:t>
            </w:r>
          </w:p>
        </w:tc>
        <w:tc>
          <w:tcPr>
            <w:tcW w:w="5103" w:type="dxa"/>
          </w:tcPr>
          <w:p w14:paraId="3F0C62A7" w14:textId="1F46AC28" w:rsidR="002E2AEE" w:rsidRDefault="002E2AEE" w:rsidP="009B7C4C">
            <w:r>
              <w:t>“Idle” state initiated</w:t>
            </w:r>
          </w:p>
        </w:tc>
      </w:tr>
      <w:tr w:rsidR="00AD0FFA" w:rsidRPr="00AD0FFA" w14:paraId="26FF46D8" w14:textId="77777777" w:rsidTr="00AA482B">
        <w:tc>
          <w:tcPr>
            <w:tcW w:w="1041" w:type="dxa"/>
          </w:tcPr>
          <w:p w14:paraId="68788EDA" w14:textId="0799391D" w:rsidR="00AD0FFA" w:rsidRPr="00AD0FFA" w:rsidRDefault="002E2AEE" w:rsidP="00AD0FFA">
            <w:pPr>
              <w:jc w:val="both"/>
            </w:pPr>
            <w:r>
              <w:t>3</w:t>
            </w:r>
          </w:p>
        </w:tc>
        <w:tc>
          <w:tcPr>
            <w:tcW w:w="4908" w:type="dxa"/>
          </w:tcPr>
          <w:p w14:paraId="740D1EA1" w14:textId="2F314DFA" w:rsidR="00AD0FFA" w:rsidRPr="00AD0FFA" w:rsidRDefault="00AD0FFA" w:rsidP="009B7C4C">
            <w:r>
              <w:t>Receive a call</w:t>
            </w:r>
          </w:p>
        </w:tc>
        <w:tc>
          <w:tcPr>
            <w:tcW w:w="5103" w:type="dxa"/>
          </w:tcPr>
          <w:p w14:paraId="365CF3BC" w14:textId="5674AC3F" w:rsidR="00AD0FFA" w:rsidRPr="00AD0FFA" w:rsidRDefault="009B7C4C" w:rsidP="009B7C4C">
            <w:r>
              <w:t>“</w:t>
            </w:r>
            <w:r w:rsidR="00AD0FFA">
              <w:t>Ringing(incoming)</w:t>
            </w:r>
            <w:r>
              <w:t>” state initiated</w:t>
            </w:r>
          </w:p>
        </w:tc>
      </w:tr>
      <w:tr w:rsidR="00AD0FFA" w:rsidRPr="00AD0FFA" w14:paraId="7FE4B246" w14:textId="77777777" w:rsidTr="00AA482B">
        <w:tc>
          <w:tcPr>
            <w:tcW w:w="1041" w:type="dxa"/>
          </w:tcPr>
          <w:p w14:paraId="2A4D9440" w14:textId="161E799E" w:rsidR="00AD0FFA" w:rsidRPr="00AD0FFA" w:rsidRDefault="002E2AEE" w:rsidP="00AD0FFA">
            <w:pPr>
              <w:jc w:val="both"/>
            </w:pPr>
            <w:r>
              <w:t>4</w:t>
            </w:r>
          </w:p>
        </w:tc>
        <w:tc>
          <w:tcPr>
            <w:tcW w:w="4908" w:type="dxa"/>
          </w:tcPr>
          <w:p w14:paraId="7D3D3589" w14:textId="246CB7F4" w:rsidR="00AD0FFA" w:rsidRPr="00AD0FFA" w:rsidRDefault="009B7C4C" w:rsidP="009B7C4C">
            <w:r>
              <w:t>In “Ringing(incoming)” state press volume</w:t>
            </w:r>
            <w:r w:rsidR="00A32B1F">
              <w:t xml:space="preserve"> up or down</w:t>
            </w:r>
            <w:r>
              <w:t xml:space="preserve"> button</w:t>
            </w:r>
          </w:p>
        </w:tc>
        <w:tc>
          <w:tcPr>
            <w:tcW w:w="5103" w:type="dxa"/>
          </w:tcPr>
          <w:p w14:paraId="303BC441" w14:textId="67BE0099" w:rsidR="00AD0FFA" w:rsidRPr="00A32B1F" w:rsidRDefault="009B7C4C" w:rsidP="009B7C4C">
            <w:r>
              <w:t>Dial tone changed</w:t>
            </w:r>
            <w:r w:rsidR="00A32B1F">
              <w:t xml:space="preserve">(up or down responsively) </w:t>
            </w:r>
          </w:p>
        </w:tc>
      </w:tr>
      <w:tr w:rsidR="009B7C4C" w:rsidRPr="00AD0FFA" w14:paraId="49EC3C59" w14:textId="77777777" w:rsidTr="00AA482B">
        <w:tc>
          <w:tcPr>
            <w:tcW w:w="1041" w:type="dxa"/>
          </w:tcPr>
          <w:p w14:paraId="03981E45" w14:textId="032C1570" w:rsidR="009B7C4C" w:rsidRPr="00AD0FFA" w:rsidRDefault="002E2AEE" w:rsidP="009B7C4C">
            <w:pPr>
              <w:jc w:val="both"/>
            </w:pPr>
            <w:r>
              <w:t>5</w:t>
            </w:r>
          </w:p>
        </w:tc>
        <w:tc>
          <w:tcPr>
            <w:tcW w:w="4908" w:type="dxa"/>
          </w:tcPr>
          <w:p w14:paraId="7DCDF3D6" w14:textId="4CF3EBC0" w:rsidR="009B7C4C" w:rsidRPr="00AD0FFA" w:rsidRDefault="009B7C4C" w:rsidP="009B7C4C">
            <w:r>
              <w:t>In “Ringing(incoming)” state press “answer” button</w:t>
            </w:r>
          </w:p>
        </w:tc>
        <w:tc>
          <w:tcPr>
            <w:tcW w:w="5103" w:type="dxa"/>
          </w:tcPr>
          <w:p w14:paraId="6110507A" w14:textId="1D8841A8" w:rsidR="009B7C4C" w:rsidRPr="00AD0FFA" w:rsidRDefault="009B7C4C" w:rsidP="009B7C4C">
            <w:r>
              <w:t>System goes through “Answering” state to “Talking” state</w:t>
            </w:r>
          </w:p>
        </w:tc>
      </w:tr>
      <w:tr w:rsidR="009B7C4C" w:rsidRPr="00AD0FFA" w14:paraId="396A2B5B" w14:textId="77777777" w:rsidTr="00AA482B">
        <w:tc>
          <w:tcPr>
            <w:tcW w:w="1041" w:type="dxa"/>
          </w:tcPr>
          <w:p w14:paraId="06D40EFB" w14:textId="08714FE5" w:rsidR="009B7C4C" w:rsidRPr="00AD0FFA" w:rsidRDefault="002E2AEE" w:rsidP="009B7C4C">
            <w:pPr>
              <w:jc w:val="both"/>
            </w:pPr>
            <w:r>
              <w:t>6</w:t>
            </w:r>
          </w:p>
        </w:tc>
        <w:tc>
          <w:tcPr>
            <w:tcW w:w="4908" w:type="dxa"/>
          </w:tcPr>
          <w:p w14:paraId="104F7533" w14:textId="164FD1C2" w:rsidR="009B7C4C" w:rsidRPr="00AD0FFA" w:rsidRDefault="009B7C4C" w:rsidP="009B7C4C">
            <w:r>
              <w:t>In “Talking” state press “Hang Up” button</w:t>
            </w:r>
          </w:p>
        </w:tc>
        <w:tc>
          <w:tcPr>
            <w:tcW w:w="5103" w:type="dxa"/>
          </w:tcPr>
          <w:p w14:paraId="534FD9FA" w14:textId="18FF5547" w:rsidR="009B7C4C" w:rsidRPr="00AD0FFA" w:rsidRDefault="009B7C4C" w:rsidP="009B7C4C">
            <w:r>
              <w:t>System goes through “Hanging up” state to “Disconnecting” state to “Idle” state</w:t>
            </w:r>
          </w:p>
        </w:tc>
      </w:tr>
      <w:tr w:rsidR="009B7C4C" w:rsidRPr="00AD0FFA" w14:paraId="0E83FCB8" w14:textId="77777777" w:rsidTr="00AA482B">
        <w:tc>
          <w:tcPr>
            <w:tcW w:w="1041" w:type="dxa"/>
          </w:tcPr>
          <w:p w14:paraId="390E0C3D" w14:textId="2E4DF61B" w:rsidR="009B7C4C" w:rsidRPr="00AD0FFA" w:rsidRDefault="002E2AEE" w:rsidP="009B7C4C">
            <w:pPr>
              <w:jc w:val="both"/>
            </w:pPr>
            <w:r>
              <w:t>7</w:t>
            </w:r>
          </w:p>
        </w:tc>
        <w:tc>
          <w:tcPr>
            <w:tcW w:w="4908" w:type="dxa"/>
          </w:tcPr>
          <w:p w14:paraId="6AF85341" w14:textId="66DA77AA" w:rsidR="009B7C4C" w:rsidRPr="00AD0FFA" w:rsidRDefault="004B20ED" w:rsidP="009B7C4C">
            <w:r>
              <w:t>In “Talking” state your opponent presses “Hang Up” button</w:t>
            </w:r>
          </w:p>
        </w:tc>
        <w:tc>
          <w:tcPr>
            <w:tcW w:w="5103" w:type="dxa"/>
          </w:tcPr>
          <w:p w14:paraId="539ECF4F" w14:textId="22BB0CF2" w:rsidR="009B7C4C" w:rsidRPr="00AD0FFA" w:rsidRDefault="004B20ED" w:rsidP="009B7C4C">
            <w:r>
              <w:t>System goes through “Hanging up” state to “Disconnecting” state to “Idle” state</w:t>
            </w:r>
          </w:p>
        </w:tc>
      </w:tr>
      <w:tr w:rsidR="009B7C4C" w:rsidRPr="00AD0FFA" w14:paraId="63EB2437" w14:textId="77777777" w:rsidTr="00AA482B">
        <w:tc>
          <w:tcPr>
            <w:tcW w:w="1041" w:type="dxa"/>
          </w:tcPr>
          <w:p w14:paraId="7882CB59" w14:textId="64889B15" w:rsidR="009B7C4C" w:rsidRPr="00AD0FFA" w:rsidRDefault="002E2AEE" w:rsidP="009B7C4C">
            <w:pPr>
              <w:jc w:val="both"/>
            </w:pPr>
            <w:r>
              <w:t>8</w:t>
            </w:r>
          </w:p>
        </w:tc>
        <w:tc>
          <w:tcPr>
            <w:tcW w:w="4908" w:type="dxa"/>
          </w:tcPr>
          <w:p w14:paraId="4CC0117D" w14:textId="474A8CC4" w:rsidR="009B7C4C" w:rsidRPr="00AD0FFA" w:rsidRDefault="004B20ED" w:rsidP="009B7C4C">
            <w:r>
              <w:t>In “Ringing(incoming)” state press “Hang Up” button</w:t>
            </w:r>
          </w:p>
        </w:tc>
        <w:tc>
          <w:tcPr>
            <w:tcW w:w="5103" w:type="dxa"/>
          </w:tcPr>
          <w:p w14:paraId="7F6BC17F" w14:textId="25EFF9A4" w:rsidR="009B7C4C" w:rsidRPr="00AD0FFA" w:rsidRDefault="004B20ED" w:rsidP="009B7C4C">
            <w:r>
              <w:t>System goes through “Hanging up” state to “Disconnecting” state to “Idle” state</w:t>
            </w:r>
          </w:p>
        </w:tc>
      </w:tr>
      <w:tr w:rsidR="009B7C4C" w:rsidRPr="00AD0FFA" w14:paraId="5A3A0DBA" w14:textId="77777777" w:rsidTr="00AA482B">
        <w:tc>
          <w:tcPr>
            <w:tcW w:w="1041" w:type="dxa"/>
          </w:tcPr>
          <w:p w14:paraId="3FA4F43F" w14:textId="3EA72132" w:rsidR="009B7C4C" w:rsidRDefault="002E2AEE" w:rsidP="009B7C4C">
            <w:pPr>
              <w:jc w:val="both"/>
            </w:pPr>
            <w:r>
              <w:t>9</w:t>
            </w:r>
          </w:p>
        </w:tc>
        <w:tc>
          <w:tcPr>
            <w:tcW w:w="4908" w:type="dxa"/>
          </w:tcPr>
          <w:p w14:paraId="363AF505" w14:textId="58F174BD" w:rsidR="009B7C4C" w:rsidRPr="00AD0FFA" w:rsidRDefault="00750AEE" w:rsidP="009B7C4C">
            <w:r>
              <w:t>In</w:t>
            </w:r>
            <w:r w:rsidR="004B20ED">
              <w:t xml:space="preserve"> “Idle” state long press “speed dial” button</w:t>
            </w:r>
            <w:r w:rsidR="004327D5">
              <w:t xml:space="preserve"> then press “cancel” button</w:t>
            </w:r>
          </w:p>
        </w:tc>
        <w:tc>
          <w:tcPr>
            <w:tcW w:w="5103" w:type="dxa"/>
          </w:tcPr>
          <w:p w14:paraId="0ED69C62" w14:textId="17650928" w:rsidR="009B7C4C" w:rsidRPr="00AD0FFA" w:rsidRDefault="004327D5" w:rsidP="009B7C4C">
            <w:r>
              <w:t>“Incomplete Dial” message, “Idle” state initiated</w:t>
            </w:r>
          </w:p>
        </w:tc>
      </w:tr>
      <w:tr w:rsidR="009B7C4C" w:rsidRPr="00AD0FFA" w14:paraId="1B7C945D" w14:textId="77777777" w:rsidTr="00AA482B">
        <w:tc>
          <w:tcPr>
            <w:tcW w:w="1041" w:type="dxa"/>
          </w:tcPr>
          <w:p w14:paraId="7AFC93C4" w14:textId="3B861C92" w:rsidR="009B7C4C" w:rsidRDefault="002E2AEE" w:rsidP="009B7C4C">
            <w:pPr>
              <w:jc w:val="both"/>
            </w:pPr>
            <w:r>
              <w:t>10</w:t>
            </w:r>
          </w:p>
        </w:tc>
        <w:tc>
          <w:tcPr>
            <w:tcW w:w="4908" w:type="dxa"/>
          </w:tcPr>
          <w:p w14:paraId="46BDCD60" w14:textId="23E9897A" w:rsidR="009B7C4C" w:rsidRPr="00AD0FFA" w:rsidRDefault="00750AEE" w:rsidP="009B7C4C">
            <w:r>
              <w:t>In</w:t>
            </w:r>
            <w:r w:rsidR="004327D5">
              <w:t xml:space="preserve"> “Idle” state initiate a call with voice command and press “cancel” button</w:t>
            </w:r>
          </w:p>
        </w:tc>
        <w:tc>
          <w:tcPr>
            <w:tcW w:w="5103" w:type="dxa"/>
          </w:tcPr>
          <w:p w14:paraId="7A7CA96C" w14:textId="63C41ED4" w:rsidR="009B7C4C" w:rsidRPr="00AD0FFA" w:rsidRDefault="004327D5" w:rsidP="009B7C4C">
            <w:r>
              <w:t>“Incomplete Dial” message, “Idle” state initiated</w:t>
            </w:r>
          </w:p>
        </w:tc>
      </w:tr>
      <w:tr w:rsidR="009B7C4C" w:rsidRPr="00AD0FFA" w14:paraId="60139DD9" w14:textId="77777777" w:rsidTr="00AA482B">
        <w:tc>
          <w:tcPr>
            <w:tcW w:w="1041" w:type="dxa"/>
          </w:tcPr>
          <w:p w14:paraId="76BA572B" w14:textId="41A23470" w:rsidR="009B7C4C" w:rsidRDefault="009B7C4C" w:rsidP="009B7C4C">
            <w:pPr>
              <w:jc w:val="both"/>
            </w:pPr>
            <w:r>
              <w:t>1</w:t>
            </w:r>
            <w:r w:rsidR="002E2AEE">
              <w:t>1</w:t>
            </w:r>
          </w:p>
        </w:tc>
        <w:tc>
          <w:tcPr>
            <w:tcW w:w="4908" w:type="dxa"/>
          </w:tcPr>
          <w:p w14:paraId="65AF0C86" w14:textId="18B00C7B" w:rsidR="009B7C4C" w:rsidRPr="00AD0FFA" w:rsidRDefault="00750AEE" w:rsidP="009B7C4C">
            <w:r>
              <w:t>In</w:t>
            </w:r>
            <w:r w:rsidR="004327D5">
              <w:t xml:space="preserve"> “Idle” state input number and press “call” button then press “cancel” button</w:t>
            </w:r>
          </w:p>
        </w:tc>
        <w:tc>
          <w:tcPr>
            <w:tcW w:w="5103" w:type="dxa"/>
          </w:tcPr>
          <w:p w14:paraId="07804CEC" w14:textId="75DF9809" w:rsidR="009B7C4C" w:rsidRPr="00AD0FFA" w:rsidRDefault="004327D5" w:rsidP="004327D5">
            <w:r>
              <w:t>“Incomplete Dial” message, “Idle” state initiated</w:t>
            </w:r>
          </w:p>
        </w:tc>
      </w:tr>
      <w:tr w:rsidR="004327D5" w:rsidRPr="00AD0FFA" w14:paraId="7E08FB23" w14:textId="77777777" w:rsidTr="00AA482B">
        <w:tc>
          <w:tcPr>
            <w:tcW w:w="1041" w:type="dxa"/>
          </w:tcPr>
          <w:p w14:paraId="6B9B7CCC" w14:textId="77B6F24D" w:rsidR="004327D5" w:rsidRDefault="004327D5" w:rsidP="004327D5">
            <w:pPr>
              <w:jc w:val="both"/>
            </w:pPr>
            <w:r>
              <w:t>1</w:t>
            </w:r>
            <w:r w:rsidR="002E2AEE">
              <w:t>2</w:t>
            </w:r>
          </w:p>
        </w:tc>
        <w:tc>
          <w:tcPr>
            <w:tcW w:w="4908" w:type="dxa"/>
          </w:tcPr>
          <w:p w14:paraId="470F9EB0" w14:textId="37871675" w:rsidR="004327D5" w:rsidRPr="00AD0FFA" w:rsidRDefault="00750AEE" w:rsidP="004327D5">
            <w:r>
              <w:t xml:space="preserve">In </w:t>
            </w:r>
            <w:r w:rsidR="004327D5">
              <w:t xml:space="preserve">“Idle” state long press “speed dial” button on invalid number </w:t>
            </w:r>
          </w:p>
        </w:tc>
        <w:tc>
          <w:tcPr>
            <w:tcW w:w="5103" w:type="dxa"/>
          </w:tcPr>
          <w:p w14:paraId="3D479417" w14:textId="1DD87620" w:rsidR="004327D5" w:rsidRPr="00AD0FFA" w:rsidRDefault="004327D5" w:rsidP="004327D5">
            <w:r>
              <w:t>“Invalid number” message, “Idle” state initiated</w:t>
            </w:r>
          </w:p>
        </w:tc>
      </w:tr>
      <w:tr w:rsidR="004327D5" w:rsidRPr="00AD0FFA" w14:paraId="6A25CD0F" w14:textId="77777777" w:rsidTr="00AA482B">
        <w:tc>
          <w:tcPr>
            <w:tcW w:w="1041" w:type="dxa"/>
          </w:tcPr>
          <w:p w14:paraId="2238A8B9" w14:textId="4F9789FE" w:rsidR="004327D5" w:rsidRDefault="004327D5" w:rsidP="004327D5">
            <w:pPr>
              <w:jc w:val="both"/>
            </w:pPr>
            <w:r>
              <w:t>1</w:t>
            </w:r>
            <w:r w:rsidR="002E2AEE">
              <w:t>3</w:t>
            </w:r>
          </w:p>
        </w:tc>
        <w:tc>
          <w:tcPr>
            <w:tcW w:w="4908" w:type="dxa"/>
          </w:tcPr>
          <w:p w14:paraId="72AD8ADC" w14:textId="1F947F01" w:rsidR="004327D5" w:rsidRPr="00AD0FFA" w:rsidRDefault="00750AEE" w:rsidP="004327D5">
            <w:r>
              <w:t xml:space="preserve">In </w:t>
            </w:r>
            <w:r w:rsidR="004327D5">
              <w:t>“Idle” state initiate a call with voice command on invalid number</w:t>
            </w:r>
          </w:p>
        </w:tc>
        <w:tc>
          <w:tcPr>
            <w:tcW w:w="5103" w:type="dxa"/>
          </w:tcPr>
          <w:p w14:paraId="06B508F8" w14:textId="77BC3238" w:rsidR="004327D5" w:rsidRPr="00AD0FFA" w:rsidRDefault="004327D5" w:rsidP="004327D5">
            <w:r>
              <w:t>“Invalid number” message, “Idle” state initiated</w:t>
            </w:r>
          </w:p>
        </w:tc>
      </w:tr>
      <w:tr w:rsidR="004327D5" w:rsidRPr="00AD0FFA" w14:paraId="3DBC79CB" w14:textId="77777777" w:rsidTr="00AA482B">
        <w:tc>
          <w:tcPr>
            <w:tcW w:w="1041" w:type="dxa"/>
          </w:tcPr>
          <w:p w14:paraId="4738B6C7" w14:textId="21601237" w:rsidR="004327D5" w:rsidRDefault="004327D5" w:rsidP="004327D5">
            <w:pPr>
              <w:jc w:val="both"/>
            </w:pPr>
            <w:r>
              <w:t>1</w:t>
            </w:r>
            <w:r w:rsidR="002E2AEE">
              <w:t>4</w:t>
            </w:r>
          </w:p>
        </w:tc>
        <w:tc>
          <w:tcPr>
            <w:tcW w:w="4908" w:type="dxa"/>
          </w:tcPr>
          <w:p w14:paraId="65C8D392" w14:textId="1DFB78E0" w:rsidR="004327D5" w:rsidRPr="00AD0FFA" w:rsidRDefault="00750AEE" w:rsidP="004327D5">
            <w:r>
              <w:t xml:space="preserve">In </w:t>
            </w:r>
            <w:r w:rsidR="004327D5">
              <w:t xml:space="preserve">“Idle” state input invalid number and press “call” button </w:t>
            </w:r>
          </w:p>
        </w:tc>
        <w:tc>
          <w:tcPr>
            <w:tcW w:w="5103" w:type="dxa"/>
          </w:tcPr>
          <w:p w14:paraId="64697BBA" w14:textId="1109E538" w:rsidR="004327D5" w:rsidRPr="00AD0FFA" w:rsidRDefault="004327D5" w:rsidP="004327D5">
            <w:r>
              <w:t>“Invalid number” message, “Idle” state initiated</w:t>
            </w:r>
          </w:p>
        </w:tc>
      </w:tr>
      <w:tr w:rsidR="004327D5" w:rsidRPr="00AD0FFA" w14:paraId="708B1007" w14:textId="77777777" w:rsidTr="00AA482B">
        <w:tc>
          <w:tcPr>
            <w:tcW w:w="1041" w:type="dxa"/>
          </w:tcPr>
          <w:p w14:paraId="029937D1" w14:textId="2225F067" w:rsidR="004327D5" w:rsidRDefault="004327D5" w:rsidP="004327D5">
            <w:pPr>
              <w:jc w:val="both"/>
            </w:pPr>
            <w:r>
              <w:t>1</w:t>
            </w:r>
            <w:r w:rsidR="002E2AEE">
              <w:t>5</w:t>
            </w:r>
          </w:p>
        </w:tc>
        <w:tc>
          <w:tcPr>
            <w:tcW w:w="4908" w:type="dxa"/>
          </w:tcPr>
          <w:p w14:paraId="4AFF02F3" w14:textId="423225F2" w:rsidR="004327D5" w:rsidRPr="00AD0FFA" w:rsidRDefault="00750AEE" w:rsidP="004327D5">
            <w:r>
              <w:t xml:space="preserve">In </w:t>
            </w:r>
            <w:r w:rsidR="004327D5">
              <w:t xml:space="preserve">“Idle” state long press “speed dial” button on valid “Long distance” number </w:t>
            </w:r>
          </w:p>
        </w:tc>
        <w:tc>
          <w:tcPr>
            <w:tcW w:w="5103" w:type="dxa"/>
          </w:tcPr>
          <w:p w14:paraId="3420FCB2" w14:textId="7A2653F6" w:rsidR="004327D5" w:rsidRPr="00AD0FFA" w:rsidRDefault="00A32B1F" w:rsidP="004327D5">
            <w:r>
              <w:t>“Long Distance” message is showed then system goes through “Connecting” state to “Ringing(outgoing) state</w:t>
            </w:r>
          </w:p>
        </w:tc>
      </w:tr>
      <w:tr w:rsidR="004327D5" w:rsidRPr="00AD0FFA" w14:paraId="327AF7BB" w14:textId="77777777" w:rsidTr="00AA482B">
        <w:tc>
          <w:tcPr>
            <w:tcW w:w="1041" w:type="dxa"/>
          </w:tcPr>
          <w:p w14:paraId="21F2D4CE" w14:textId="083575C6" w:rsidR="004327D5" w:rsidRDefault="004327D5" w:rsidP="004327D5">
            <w:pPr>
              <w:jc w:val="both"/>
            </w:pPr>
            <w:r>
              <w:t>1</w:t>
            </w:r>
            <w:r w:rsidR="002E2AEE">
              <w:t>6</w:t>
            </w:r>
          </w:p>
        </w:tc>
        <w:tc>
          <w:tcPr>
            <w:tcW w:w="4908" w:type="dxa"/>
          </w:tcPr>
          <w:p w14:paraId="7BDAAAD7" w14:textId="20C721CF" w:rsidR="004327D5" w:rsidRPr="00AD0FFA" w:rsidRDefault="00750AEE" w:rsidP="004327D5">
            <w:r>
              <w:t xml:space="preserve">In </w:t>
            </w:r>
            <w:r w:rsidR="004327D5">
              <w:t>“Idle” state initiate a call with voice command on</w:t>
            </w:r>
            <w:r w:rsidR="00A32B1F">
              <w:t xml:space="preserve"> valid</w:t>
            </w:r>
            <w:r w:rsidR="004327D5">
              <w:t xml:space="preserve"> </w:t>
            </w:r>
            <w:r w:rsidR="00A32B1F">
              <w:t>“Long distance”</w:t>
            </w:r>
            <w:r w:rsidR="004327D5">
              <w:t xml:space="preserve"> number</w:t>
            </w:r>
          </w:p>
        </w:tc>
        <w:tc>
          <w:tcPr>
            <w:tcW w:w="5103" w:type="dxa"/>
          </w:tcPr>
          <w:p w14:paraId="0ED8E94D" w14:textId="0973B476" w:rsidR="004327D5" w:rsidRPr="00AD0FFA" w:rsidRDefault="00A32B1F" w:rsidP="004327D5">
            <w:r>
              <w:t>“Long Distance” message is showed then system goes through “Connecting” state to “Ringing(outgoing) state</w:t>
            </w:r>
          </w:p>
        </w:tc>
      </w:tr>
      <w:tr w:rsidR="004327D5" w:rsidRPr="00AD0FFA" w14:paraId="72126060" w14:textId="77777777" w:rsidTr="00AA482B">
        <w:tc>
          <w:tcPr>
            <w:tcW w:w="1041" w:type="dxa"/>
          </w:tcPr>
          <w:p w14:paraId="327E82B9" w14:textId="79423873" w:rsidR="004327D5" w:rsidRDefault="004327D5" w:rsidP="004327D5">
            <w:pPr>
              <w:jc w:val="both"/>
            </w:pPr>
            <w:r>
              <w:t>1</w:t>
            </w:r>
            <w:r w:rsidR="002E2AEE">
              <w:t>7</w:t>
            </w:r>
          </w:p>
        </w:tc>
        <w:tc>
          <w:tcPr>
            <w:tcW w:w="4908" w:type="dxa"/>
          </w:tcPr>
          <w:p w14:paraId="3A69B91E" w14:textId="24C531B1" w:rsidR="004327D5" w:rsidRPr="00AD0FFA" w:rsidRDefault="00750AEE" w:rsidP="004327D5">
            <w:r>
              <w:t xml:space="preserve">In </w:t>
            </w:r>
            <w:r w:rsidR="004327D5">
              <w:t>“Idle” state input</w:t>
            </w:r>
            <w:r w:rsidR="00A32B1F">
              <w:t xml:space="preserve"> valid</w:t>
            </w:r>
            <w:r w:rsidR="004327D5">
              <w:t xml:space="preserve"> </w:t>
            </w:r>
            <w:r w:rsidR="00A32B1F">
              <w:t>“Long distance”</w:t>
            </w:r>
            <w:r w:rsidR="004327D5">
              <w:t xml:space="preserve"> number and press “call” button </w:t>
            </w:r>
          </w:p>
        </w:tc>
        <w:tc>
          <w:tcPr>
            <w:tcW w:w="5103" w:type="dxa"/>
          </w:tcPr>
          <w:p w14:paraId="04EF7970" w14:textId="4BF30F31" w:rsidR="004327D5" w:rsidRPr="00AD0FFA" w:rsidRDefault="00A32B1F" w:rsidP="004327D5">
            <w:r>
              <w:t>“Long Distance” message is showed then system goes through “Connecting” state to “Ringing(outgoing) state</w:t>
            </w:r>
          </w:p>
        </w:tc>
      </w:tr>
      <w:tr w:rsidR="00A32B1F" w:rsidRPr="00AD0FFA" w14:paraId="66FAF91C" w14:textId="77777777" w:rsidTr="00AA482B">
        <w:tc>
          <w:tcPr>
            <w:tcW w:w="1041" w:type="dxa"/>
          </w:tcPr>
          <w:p w14:paraId="460846E6" w14:textId="4F8E353A" w:rsidR="00A32B1F" w:rsidRDefault="00A32B1F" w:rsidP="00A32B1F">
            <w:pPr>
              <w:jc w:val="both"/>
            </w:pPr>
            <w:r>
              <w:t>1</w:t>
            </w:r>
            <w:r w:rsidR="002E2AEE">
              <w:t>8</w:t>
            </w:r>
          </w:p>
        </w:tc>
        <w:tc>
          <w:tcPr>
            <w:tcW w:w="4908" w:type="dxa"/>
          </w:tcPr>
          <w:p w14:paraId="4694C17E" w14:textId="2AB4D802" w:rsidR="00A32B1F" w:rsidRPr="00AD0FFA" w:rsidRDefault="00750AEE" w:rsidP="00A32B1F">
            <w:r>
              <w:t xml:space="preserve">In </w:t>
            </w:r>
            <w:r w:rsidR="00A32B1F">
              <w:t xml:space="preserve">“Idle” state long press “speed dial” button on valid number </w:t>
            </w:r>
          </w:p>
        </w:tc>
        <w:tc>
          <w:tcPr>
            <w:tcW w:w="5103" w:type="dxa"/>
          </w:tcPr>
          <w:p w14:paraId="53CFD3BE" w14:textId="3EB5D516" w:rsidR="00A32B1F" w:rsidRPr="00AD0FFA" w:rsidRDefault="00A32B1F" w:rsidP="00A32B1F">
            <w:r>
              <w:t>System goes through “Connecting” state to “Ringing(outgoing) state</w:t>
            </w:r>
          </w:p>
        </w:tc>
      </w:tr>
      <w:tr w:rsidR="00A32B1F" w:rsidRPr="00AD0FFA" w14:paraId="4D99CD6F" w14:textId="77777777" w:rsidTr="00AA482B">
        <w:tc>
          <w:tcPr>
            <w:tcW w:w="1041" w:type="dxa"/>
          </w:tcPr>
          <w:p w14:paraId="4533A640" w14:textId="243EB032" w:rsidR="00A32B1F" w:rsidRDefault="00A32B1F" w:rsidP="00A32B1F">
            <w:pPr>
              <w:jc w:val="both"/>
            </w:pPr>
            <w:r>
              <w:t>1</w:t>
            </w:r>
            <w:r w:rsidR="002E2AEE">
              <w:t>9</w:t>
            </w:r>
          </w:p>
        </w:tc>
        <w:tc>
          <w:tcPr>
            <w:tcW w:w="4908" w:type="dxa"/>
          </w:tcPr>
          <w:p w14:paraId="697DC17C" w14:textId="1C0FEA1F" w:rsidR="00A32B1F" w:rsidRPr="00AD0FFA" w:rsidRDefault="00750AEE" w:rsidP="00A32B1F">
            <w:r>
              <w:t xml:space="preserve">In </w:t>
            </w:r>
            <w:r w:rsidR="00A32B1F">
              <w:t>“Idle” state initiate a call with voice command on valid number</w:t>
            </w:r>
          </w:p>
        </w:tc>
        <w:tc>
          <w:tcPr>
            <w:tcW w:w="5103" w:type="dxa"/>
          </w:tcPr>
          <w:p w14:paraId="1874A2E4" w14:textId="6A561716" w:rsidR="00A32B1F" w:rsidRPr="00AD0FFA" w:rsidRDefault="00A32B1F" w:rsidP="00A32B1F">
            <w:r>
              <w:t>System goes through “Connecting” state to “Ringing(outgoing) state</w:t>
            </w:r>
          </w:p>
        </w:tc>
      </w:tr>
      <w:tr w:rsidR="00A32B1F" w:rsidRPr="00AD0FFA" w14:paraId="21E86670" w14:textId="77777777" w:rsidTr="00AA482B">
        <w:tc>
          <w:tcPr>
            <w:tcW w:w="1041" w:type="dxa"/>
          </w:tcPr>
          <w:p w14:paraId="206AF58A" w14:textId="00FC51AC" w:rsidR="00A32B1F" w:rsidRDefault="002E2AEE" w:rsidP="00A32B1F">
            <w:pPr>
              <w:jc w:val="both"/>
            </w:pPr>
            <w:r>
              <w:t>20</w:t>
            </w:r>
          </w:p>
        </w:tc>
        <w:tc>
          <w:tcPr>
            <w:tcW w:w="4908" w:type="dxa"/>
          </w:tcPr>
          <w:p w14:paraId="425A7D49" w14:textId="628A50B3" w:rsidR="00A32B1F" w:rsidRPr="00AD0FFA" w:rsidRDefault="00750AEE" w:rsidP="00A32B1F">
            <w:r>
              <w:t xml:space="preserve">In </w:t>
            </w:r>
            <w:r w:rsidR="00A32B1F">
              <w:t xml:space="preserve">“Idle” state input valid number and press “call” button </w:t>
            </w:r>
          </w:p>
        </w:tc>
        <w:tc>
          <w:tcPr>
            <w:tcW w:w="5103" w:type="dxa"/>
          </w:tcPr>
          <w:p w14:paraId="24851E4E" w14:textId="4ECE9B15" w:rsidR="00A32B1F" w:rsidRPr="00AD0FFA" w:rsidRDefault="00A32B1F" w:rsidP="00A32B1F">
            <w:r>
              <w:t>System goes through “Connecting” state to “Ringing(outgoing) state</w:t>
            </w:r>
          </w:p>
        </w:tc>
      </w:tr>
      <w:tr w:rsidR="00A32B1F" w:rsidRPr="00AD0FFA" w14:paraId="4AAF8056" w14:textId="77777777" w:rsidTr="00AA482B">
        <w:tc>
          <w:tcPr>
            <w:tcW w:w="1041" w:type="dxa"/>
          </w:tcPr>
          <w:p w14:paraId="6BAE90D4" w14:textId="2AF05E35" w:rsidR="00A32B1F" w:rsidRDefault="00A32B1F" w:rsidP="00A32B1F">
            <w:pPr>
              <w:jc w:val="both"/>
            </w:pPr>
            <w:r>
              <w:lastRenderedPageBreak/>
              <w:t>2</w:t>
            </w:r>
            <w:r w:rsidR="002E2AEE">
              <w:t>1</w:t>
            </w:r>
          </w:p>
        </w:tc>
        <w:tc>
          <w:tcPr>
            <w:tcW w:w="4908" w:type="dxa"/>
          </w:tcPr>
          <w:p w14:paraId="22F7136C" w14:textId="58525B30" w:rsidR="00A32B1F" w:rsidRPr="00AD0FFA" w:rsidRDefault="00A32B1F" w:rsidP="00A32B1F">
            <w:r>
              <w:t>In “Ringing(outgoing) state press volume button</w:t>
            </w:r>
          </w:p>
        </w:tc>
        <w:tc>
          <w:tcPr>
            <w:tcW w:w="5103" w:type="dxa"/>
          </w:tcPr>
          <w:p w14:paraId="7BB0DA31" w14:textId="010AE974" w:rsidR="00A32B1F" w:rsidRPr="00AD0FFA" w:rsidRDefault="00A32B1F" w:rsidP="00A32B1F">
            <w:r>
              <w:t>Dial tone changed(up or down responsively)</w:t>
            </w:r>
          </w:p>
        </w:tc>
      </w:tr>
      <w:tr w:rsidR="00A32B1F" w:rsidRPr="00AD0FFA" w14:paraId="42567A65" w14:textId="77777777" w:rsidTr="00AA482B">
        <w:tc>
          <w:tcPr>
            <w:tcW w:w="1041" w:type="dxa"/>
          </w:tcPr>
          <w:p w14:paraId="49DB4ADE" w14:textId="519BA889" w:rsidR="00A32B1F" w:rsidRDefault="00A32B1F" w:rsidP="00A32B1F">
            <w:pPr>
              <w:jc w:val="both"/>
            </w:pPr>
            <w:r>
              <w:t>2</w:t>
            </w:r>
            <w:r w:rsidR="002E2AEE">
              <w:t>2</w:t>
            </w:r>
          </w:p>
        </w:tc>
        <w:tc>
          <w:tcPr>
            <w:tcW w:w="4908" w:type="dxa"/>
          </w:tcPr>
          <w:p w14:paraId="7CD40880" w14:textId="444DBE86" w:rsidR="00A32B1F" w:rsidRPr="00622181" w:rsidRDefault="00622181" w:rsidP="00A32B1F">
            <w:r>
              <w:t>In “Ringing(outgoing)” state if opponent does nothing for amount of time specified in requirements</w:t>
            </w:r>
          </w:p>
        </w:tc>
        <w:tc>
          <w:tcPr>
            <w:tcW w:w="5103" w:type="dxa"/>
          </w:tcPr>
          <w:p w14:paraId="6D571F3E" w14:textId="60601F57" w:rsidR="00A32B1F" w:rsidRPr="00AD0FFA" w:rsidRDefault="00622181" w:rsidP="00A32B1F">
            <w:r>
              <w:t xml:space="preserve">System goes </w:t>
            </w:r>
            <w:r w:rsidR="00CD260F">
              <w:t>to</w:t>
            </w:r>
            <w:r w:rsidR="00CD260F" w:rsidRPr="00CD260F">
              <w:t xml:space="preserve"> </w:t>
            </w:r>
            <w:r>
              <w:t xml:space="preserve">“Timing out” state </w:t>
            </w:r>
          </w:p>
        </w:tc>
      </w:tr>
      <w:tr w:rsidR="00A32B1F" w:rsidRPr="00AD0FFA" w14:paraId="75771C8C" w14:textId="77777777" w:rsidTr="00AA482B">
        <w:tc>
          <w:tcPr>
            <w:tcW w:w="1041" w:type="dxa"/>
          </w:tcPr>
          <w:p w14:paraId="0AA24BB0" w14:textId="3FCFA405" w:rsidR="00A32B1F" w:rsidRDefault="00A32B1F" w:rsidP="00A32B1F">
            <w:pPr>
              <w:jc w:val="both"/>
            </w:pPr>
            <w:r>
              <w:t>2</w:t>
            </w:r>
            <w:r w:rsidR="002E2AEE">
              <w:t>3</w:t>
            </w:r>
          </w:p>
        </w:tc>
        <w:tc>
          <w:tcPr>
            <w:tcW w:w="4908" w:type="dxa"/>
          </w:tcPr>
          <w:p w14:paraId="0F3E4DFF" w14:textId="5D63EEF5" w:rsidR="00A32B1F" w:rsidRPr="00CD260F" w:rsidRDefault="00CD260F" w:rsidP="00A32B1F">
            <w:r>
              <w:t>In “Timing Out” state press “Redial” button</w:t>
            </w:r>
          </w:p>
        </w:tc>
        <w:tc>
          <w:tcPr>
            <w:tcW w:w="5103" w:type="dxa"/>
          </w:tcPr>
          <w:p w14:paraId="6442E5CF" w14:textId="3AAC6301" w:rsidR="00A32B1F" w:rsidRPr="00AD0FFA" w:rsidRDefault="00CD260F" w:rsidP="00A32B1F">
            <w:r>
              <w:t>System goes to “Connecting” state</w:t>
            </w:r>
          </w:p>
        </w:tc>
      </w:tr>
      <w:tr w:rsidR="00CD260F" w:rsidRPr="00AD0FFA" w14:paraId="2CCA394B" w14:textId="77777777" w:rsidTr="00AA482B">
        <w:tc>
          <w:tcPr>
            <w:tcW w:w="1041" w:type="dxa"/>
          </w:tcPr>
          <w:p w14:paraId="0D21E27E" w14:textId="331F77C7" w:rsidR="00CD260F" w:rsidRDefault="00CD260F" w:rsidP="00CD260F">
            <w:pPr>
              <w:jc w:val="both"/>
            </w:pPr>
            <w:r>
              <w:t>2</w:t>
            </w:r>
            <w:r w:rsidR="002E2AEE">
              <w:t>4</w:t>
            </w:r>
          </w:p>
        </w:tc>
        <w:tc>
          <w:tcPr>
            <w:tcW w:w="4908" w:type="dxa"/>
          </w:tcPr>
          <w:p w14:paraId="67FAAFE0" w14:textId="13D6BE4C" w:rsidR="00CD260F" w:rsidRPr="00AD0FFA" w:rsidRDefault="00CD260F" w:rsidP="00CD260F">
            <w:r>
              <w:t>In “Ringing(outgoing)” state if opponent already talking to somebody</w:t>
            </w:r>
          </w:p>
        </w:tc>
        <w:tc>
          <w:tcPr>
            <w:tcW w:w="5103" w:type="dxa"/>
          </w:tcPr>
          <w:p w14:paraId="173A25D6" w14:textId="304F1B83" w:rsidR="00CD260F" w:rsidRPr="00AD0FFA" w:rsidRDefault="00CD260F" w:rsidP="00CD260F">
            <w:r>
              <w:t>System goes through</w:t>
            </w:r>
            <w:r w:rsidRPr="00CD260F">
              <w:t xml:space="preserve"> </w:t>
            </w:r>
            <w:r>
              <w:t xml:space="preserve">“Busy” state to “Dropped call” state </w:t>
            </w:r>
          </w:p>
        </w:tc>
      </w:tr>
      <w:tr w:rsidR="00CD260F" w:rsidRPr="00AD0FFA" w14:paraId="3FFD989F" w14:textId="77777777" w:rsidTr="00AA482B">
        <w:tc>
          <w:tcPr>
            <w:tcW w:w="1041" w:type="dxa"/>
          </w:tcPr>
          <w:p w14:paraId="6504AEB6" w14:textId="7487AD98" w:rsidR="00CD260F" w:rsidRDefault="00CD260F" w:rsidP="00CD260F">
            <w:pPr>
              <w:jc w:val="both"/>
            </w:pPr>
            <w:r>
              <w:t>2</w:t>
            </w:r>
            <w:r w:rsidR="002E2AEE">
              <w:t>5</w:t>
            </w:r>
          </w:p>
        </w:tc>
        <w:tc>
          <w:tcPr>
            <w:tcW w:w="4908" w:type="dxa"/>
          </w:tcPr>
          <w:p w14:paraId="7FAF6C5B" w14:textId="314B1EEB" w:rsidR="00CD260F" w:rsidRPr="00AD0FFA" w:rsidRDefault="00CD260F" w:rsidP="00CD260F">
            <w:r>
              <w:t>In “Dropped call” state press “Redial” button</w:t>
            </w:r>
          </w:p>
        </w:tc>
        <w:tc>
          <w:tcPr>
            <w:tcW w:w="5103" w:type="dxa"/>
          </w:tcPr>
          <w:p w14:paraId="07DCE303" w14:textId="2B92143C" w:rsidR="00CD260F" w:rsidRPr="00AD0FFA" w:rsidRDefault="00CD260F" w:rsidP="00CD260F">
            <w:r>
              <w:t>System goes to “Connecting” state</w:t>
            </w:r>
          </w:p>
        </w:tc>
      </w:tr>
      <w:tr w:rsidR="00CD260F" w:rsidRPr="00AD0FFA" w14:paraId="45F2A298" w14:textId="77777777" w:rsidTr="00AA482B">
        <w:tc>
          <w:tcPr>
            <w:tcW w:w="1041" w:type="dxa"/>
          </w:tcPr>
          <w:p w14:paraId="7ED4DDE1" w14:textId="7F70C8CF" w:rsidR="00CD260F" w:rsidRDefault="00CD260F" w:rsidP="00CD260F">
            <w:pPr>
              <w:jc w:val="both"/>
            </w:pPr>
            <w:r>
              <w:t>2</w:t>
            </w:r>
            <w:r w:rsidR="002E2AEE">
              <w:t>6</w:t>
            </w:r>
          </w:p>
        </w:tc>
        <w:tc>
          <w:tcPr>
            <w:tcW w:w="4908" w:type="dxa"/>
          </w:tcPr>
          <w:p w14:paraId="475103F0" w14:textId="6FCBE5D2" w:rsidR="00CD260F" w:rsidRPr="00AD0FFA" w:rsidRDefault="00CD260F" w:rsidP="00CD260F">
            <w:r>
              <w:t>In “Timing Out” state press “Cancel” button</w:t>
            </w:r>
          </w:p>
        </w:tc>
        <w:tc>
          <w:tcPr>
            <w:tcW w:w="5103" w:type="dxa"/>
          </w:tcPr>
          <w:p w14:paraId="0A10EA21" w14:textId="41D9373D" w:rsidR="00CD260F" w:rsidRPr="00AD0FFA" w:rsidRDefault="00750AEE" w:rsidP="00CD260F">
            <w:r>
              <w:t>System goes through “Disconnecting” state to “Idle” state</w:t>
            </w:r>
          </w:p>
        </w:tc>
      </w:tr>
      <w:tr w:rsidR="00CD260F" w:rsidRPr="00AD0FFA" w14:paraId="005938DF" w14:textId="77777777" w:rsidTr="00AA482B">
        <w:trPr>
          <w:trHeight w:val="285"/>
        </w:trPr>
        <w:tc>
          <w:tcPr>
            <w:tcW w:w="1041" w:type="dxa"/>
          </w:tcPr>
          <w:p w14:paraId="08547A50" w14:textId="0F85A94D" w:rsidR="00CD260F" w:rsidRDefault="00CD260F" w:rsidP="00CD260F">
            <w:pPr>
              <w:jc w:val="both"/>
            </w:pPr>
            <w:r>
              <w:t>2</w:t>
            </w:r>
            <w:r w:rsidR="002E2AEE">
              <w:t>7</w:t>
            </w:r>
          </w:p>
        </w:tc>
        <w:tc>
          <w:tcPr>
            <w:tcW w:w="4908" w:type="dxa"/>
          </w:tcPr>
          <w:p w14:paraId="2BE5016A" w14:textId="0C181306" w:rsidR="00CD260F" w:rsidRPr="00AD0FFA" w:rsidRDefault="00CD260F" w:rsidP="00CD260F">
            <w:r>
              <w:t>In “Dropped call” state press “Cancel” button</w:t>
            </w:r>
          </w:p>
        </w:tc>
        <w:tc>
          <w:tcPr>
            <w:tcW w:w="5103" w:type="dxa"/>
          </w:tcPr>
          <w:p w14:paraId="0B741BC0" w14:textId="49F69352" w:rsidR="00CD260F" w:rsidRPr="00AD0FFA" w:rsidRDefault="00CD260F" w:rsidP="00CD260F">
            <w:r>
              <w:t>System goes t</w:t>
            </w:r>
            <w:r w:rsidR="00750AEE">
              <w:t>hrough</w:t>
            </w:r>
            <w:r>
              <w:t xml:space="preserve"> “Disconnecting” state</w:t>
            </w:r>
            <w:r w:rsidR="00750AEE">
              <w:t xml:space="preserve"> to “Idle” state</w:t>
            </w:r>
          </w:p>
        </w:tc>
      </w:tr>
      <w:tr w:rsidR="00750AEE" w:rsidRPr="00AD0FFA" w14:paraId="71FBFE23" w14:textId="77777777" w:rsidTr="00AA482B">
        <w:trPr>
          <w:trHeight w:val="285"/>
        </w:trPr>
        <w:tc>
          <w:tcPr>
            <w:tcW w:w="1041" w:type="dxa"/>
          </w:tcPr>
          <w:p w14:paraId="363508E0" w14:textId="024BF4F6" w:rsidR="00750AEE" w:rsidRDefault="00750AEE" w:rsidP="00CD260F">
            <w:pPr>
              <w:jc w:val="both"/>
            </w:pPr>
            <w:r>
              <w:t>2</w:t>
            </w:r>
            <w:r w:rsidR="002E2AEE">
              <w:t>8</w:t>
            </w:r>
          </w:p>
        </w:tc>
        <w:tc>
          <w:tcPr>
            <w:tcW w:w="4908" w:type="dxa"/>
          </w:tcPr>
          <w:p w14:paraId="2BA23A7D" w14:textId="071678B5" w:rsidR="00750AEE" w:rsidRDefault="00750AEE" w:rsidP="00CD260F">
            <w:r>
              <w:t>In “Ringing(outgoing) state press “Hang Up” button</w:t>
            </w:r>
          </w:p>
        </w:tc>
        <w:tc>
          <w:tcPr>
            <w:tcW w:w="5103" w:type="dxa"/>
          </w:tcPr>
          <w:p w14:paraId="09AAA155" w14:textId="59471B4A" w:rsidR="00750AEE" w:rsidRDefault="00750AEE" w:rsidP="00CD260F">
            <w:r>
              <w:t xml:space="preserve"> System goes through “Hanging Up” state to “Disconnecting” to “Idle”</w:t>
            </w:r>
          </w:p>
        </w:tc>
      </w:tr>
      <w:tr w:rsidR="00750AEE" w:rsidRPr="00AD0FFA" w14:paraId="67A1F620" w14:textId="77777777" w:rsidTr="00AA482B">
        <w:trPr>
          <w:trHeight w:val="285"/>
        </w:trPr>
        <w:tc>
          <w:tcPr>
            <w:tcW w:w="1041" w:type="dxa"/>
          </w:tcPr>
          <w:p w14:paraId="6EA488B3" w14:textId="42300CD8" w:rsidR="00750AEE" w:rsidRDefault="00750AEE" w:rsidP="00CD260F">
            <w:pPr>
              <w:jc w:val="both"/>
            </w:pPr>
            <w:r>
              <w:t>2</w:t>
            </w:r>
            <w:r w:rsidR="002E2AEE">
              <w:t>9</w:t>
            </w:r>
          </w:p>
        </w:tc>
        <w:tc>
          <w:tcPr>
            <w:tcW w:w="4908" w:type="dxa"/>
          </w:tcPr>
          <w:p w14:paraId="391D2F8B" w14:textId="52053DFF" w:rsidR="00750AEE" w:rsidRDefault="00750AEE" w:rsidP="00CD260F">
            <w:r>
              <w:t>In “Ringing(outgoing) state your opponent presses “Answer” button</w:t>
            </w:r>
          </w:p>
        </w:tc>
        <w:tc>
          <w:tcPr>
            <w:tcW w:w="5103" w:type="dxa"/>
          </w:tcPr>
          <w:p w14:paraId="2FB5AC5B" w14:textId="42543503" w:rsidR="00750AEE" w:rsidRDefault="00750AEE" w:rsidP="00CD260F">
            <w:r>
              <w:t>System goes through “Answering”</w:t>
            </w:r>
            <w:r w:rsidR="00D90FE4">
              <w:t xml:space="preserve"> state</w:t>
            </w:r>
            <w:r>
              <w:t xml:space="preserve"> to </w:t>
            </w:r>
            <w:r w:rsidR="00D90FE4">
              <w:t>“Talking” state</w:t>
            </w:r>
          </w:p>
        </w:tc>
      </w:tr>
      <w:tr w:rsidR="00B30ED5" w:rsidRPr="00AD0FFA" w14:paraId="08A6FC19" w14:textId="77777777" w:rsidTr="00AA482B">
        <w:trPr>
          <w:trHeight w:val="285"/>
        </w:trPr>
        <w:tc>
          <w:tcPr>
            <w:tcW w:w="1041" w:type="dxa"/>
          </w:tcPr>
          <w:p w14:paraId="762C3FFF" w14:textId="764C9B58" w:rsidR="00B30ED5" w:rsidRPr="00B30ED5" w:rsidRDefault="00B30ED5" w:rsidP="00B30ED5">
            <w:pPr>
              <w:jc w:val="both"/>
              <w:rPr>
                <w:lang w:val="ru-RU"/>
              </w:rPr>
            </w:pPr>
            <w:r>
              <w:rPr>
                <w:lang w:val="ru-RU"/>
              </w:rPr>
              <w:t>30</w:t>
            </w:r>
          </w:p>
        </w:tc>
        <w:tc>
          <w:tcPr>
            <w:tcW w:w="4908" w:type="dxa"/>
          </w:tcPr>
          <w:p w14:paraId="1AA00277" w14:textId="7BCA9B5C" w:rsidR="00B30ED5" w:rsidRPr="00B30ED5" w:rsidRDefault="00B30ED5" w:rsidP="00B30ED5">
            <w:r>
              <w:t>In “Ringing(outgoing)” state your opponent presses “Hang Up” button</w:t>
            </w:r>
          </w:p>
        </w:tc>
        <w:tc>
          <w:tcPr>
            <w:tcW w:w="5103" w:type="dxa"/>
          </w:tcPr>
          <w:p w14:paraId="078B5E22" w14:textId="703D758A" w:rsidR="00B30ED5" w:rsidRDefault="00B30ED5" w:rsidP="00B30ED5">
            <w:r>
              <w:t>System goes through</w:t>
            </w:r>
            <w:r w:rsidRPr="00CD260F">
              <w:t xml:space="preserve"> </w:t>
            </w:r>
            <w:r>
              <w:t xml:space="preserve">“Busy” state to “Dropped call” state </w:t>
            </w:r>
          </w:p>
        </w:tc>
      </w:tr>
    </w:tbl>
    <w:p w14:paraId="165E4272" w14:textId="3BF09B9C" w:rsidR="00AA482B" w:rsidRDefault="00AA482B" w:rsidP="00544425">
      <w:pPr>
        <w:jc w:val="center"/>
      </w:pPr>
    </w:p>
    <w:p w14:paraId="188E876A" w14:textId="198AD2D1" w:rsidR="00AA482B" w:rsidRDefault="00AA482B">
      <w:r>
        <w:br w:type="page"/>
      </w:r>
    </w:p>
    <w:p w14:paraId="7DC66E32" w14:textId="29919D1B" w:rsidR="00F04988" w:rsidRPr="00B60A62" w:rsidRDefault="00F04988" w:rsidP="00B60A62">
      <w:pPr>
        <w:pStyle w:val="Heading1"/>
        <w:jc w:val="center"/>
        <w:rPr>
          <w:rFonts w:ascii="Times New Roman" w:hAnsi="Times New Roman" w:cs="Times New Roman"/>
          <w:b/>
          <w:bCs/>
          <w:color w:val="auto"/>
        </w:rPr>
      </w:pPr>
      <w:r w:rsidRPr="00B60A62">
        <w:rPr>
          <w:rFonts w:ascii="Times New Roman" w:hAnsi="Times New Roman" w:cs="Times New Roman"/>
          <w:b/>
          <w:bCs/>
          <w:color w:val="auto"/>
        </w:rPr>
        <w:lastRenderedPageBreak/>
        <w:t>C# source code</w:t>
      </w:r>
    </w:p>
    <w:p w14:paraId="5244D3F9" w14:textId="22F6981F" w:rsidR="00F04988" w:rsidRPr="00B60A62" w:rsidRDefault="00F04988" w:rsidP="00B60A62">
      <w:pPr>
        <w:pStyle w:val="Heading2"/>
        <w:jc w:val="center"/>
        <w:rPr>
          <w:rFonts w:ascii="Times New Roman" w:hAnsi="Times New Roman" w:cs="Times New Roman"/>
          <w:b/>
          <w:bCs/>
          <w:color w:val="auto"/>
        </w:rPr>
      </w:pPr>
      <w:r w:rsidRPr="00B60A62">
        <w:rPr>
          <w:rFonts w:ascii="Times New Roman" w:hAnsi="Times New Roman" w:cs="Times New Roman"/>
          <w:b/>
          <w:bCs/>
          <w:color w:val="auto"/>
        </w:rPr>
        <w:t>Calc.cs</w:t>
      </w:r>
    </w:p>
    <w:p w14:paraId="015F8009" w14:textId="77777777" w:rsidR="00F04988" w:rsidRPr="00B60A62" w:rsidRDefault="00F04988" w:rsidP="00F04988">
      <w:pPr>
        <w:rPr>
          <w:sz w:val="22"/>
          <w:szCs w:val="18"/>
        </w:rPr>
      </w:pPr>
      <w:r w:rsidRPr="00B60A62">
        <w:rPr>
          <w:sz w:val="22"/>
          <w:szCs w:val="18"/>
        </w:rPr>
        <w:t>using System;</w:t>
      </w:r>
    </w:p>
    <w:p w14:paraId="47BF8BEC" w14:textId="77777777" w:rsidR="00F04988" w:rsidRPr="00B60A62" w:rsidRDefault="00F04988" w:rsidP="00F04988">
      <w:pPr>
        <w:rPr>
          <w:sz w:val="22"/>
          <w:szCs w:val="18"/>
        </w:rPr>
      </w:pPr>
      <w:r w:rsidRPr="00B60A62">
        <w:rPr>
          <w:sz w:val="22"/>
          <w:szCs w:val="18"/>
        </w:rPr>
        <w:t>using System.Collections.Generic;</w:t>
      </w:r>
    </w:p>
    <w:p w14:paraId="1A67AE7C" w14:textId="77777777" w:rsidR="00F04988" w:rsidRPr="00B60A62" w:rsidRDefault="00F04988" w:rsidP="00F04988">
      <w:pPr>
        <w:rPr>
          <w:sz w:val="22"/>
          <w:szCs w:val="18"/>
        </w:rPr>
      </w:pPr>
      <w:r w:rsidRPr="00B60A62">
        <w:rPr>
          <w:sz w:val="22"/>
          <w:szCs w:val="18"/>
        </w:rPr>
        <w:t>using System.Linq;</w:t>
      </w:r>
    </w:p>
    <w:p w14:paraId="169D9082" w14:textId="77777777" w:rsidR="00F04988" w:rsidRPr="00B60A62" w:rsidRDefault="00F04988" w:rsidP="00F04988">
      <w:pPr>
        <w:rPr>
          <w:sz w:val="22"/>
          <w:szCs w:val="18"/>
        </w:rPr>
      </w:pPr>
      <w:r w:rsidRPr="00B60A62">
        <w:rPr>
          <w:sz w:val="22"/>
          <w:szCs w:val="18"/>
        </w:rPr>
        <w:t>using System.Text;</w:t>
      </w:r>
    </w:p>
    <w:p w14:paraId="35BD8D50" w14:textId="77777777" w:rsidR="00F04988" w:rsidRPr="00B60A62" w:rsidRDefault="00F04988" w:rsidP="00F04988">
      <w:pPr>
        <w:rPr>
          <w:sz w:val="22"/>
          <w:szCs w:val="18"/>
        </w:rPr>
      </w:pPr>
      <w:r w:rsidRPr="00B60A62">
        <w:rPr>
          <w:sz w:val="22"/>
          <w:szCs w:val="18"/>
        </w:rPr>
        <w:t>using System.Threading.Tasks;</w:t>
      </w:r>
    </w:p>
    <w:p w14:paraId="43E317D8" w14:textId="77777777" w:rsidR="00F04988" w:rsidRPr="00B60A62" w:rsidRDefault="00F04988" w:rsidP="00F04988">
      <w:pPr>
        <w:rPr>
          <w:sz w:val="22"/>
          <w:szCs w:val="18"/>
        </w:rPr>
      </w:pPr>
    </w:p>
    <w:p w14:paraId="7A1694E1" w14:textId="77777777" w:rsidR="00F04988" w:rsidRPr="00B60A62" w:rsidRDefault="00F04988" w:rsidP="00F04988">
      <w:pPr>
        <w:rPr>
          <w:sz w:val="22"/>
          <w:szCs w:val="18"/>
        </w:rPr>
      </w:pPr>
      <w:r w:rsidRPr="00B60A62">
        <w:rPr>
          <w:sz w:val="22"/>
          <w:szCs w:val="18"/>
        </w:rPr>
        <w:t>namespace AwesomeCalculator</w:t>
      </w:r>
    </w:p>
    <w:p w14:paraId="4F5A6CA8" w14:textId="77777777" w:rsidR="00F04988" w:rsidRPr="00B60A62" w:rsidRDefault="00F04988" w:rsidP="00F04988">
      <w:pPr>
        <w:rPr>
          <w:sz w:val="22"/>
          <w:szCs w:val="18"/>
        </w:rPr>
      </w:pPr>
      <w:r w:rsidRPr="00B60A62">
        <w:rPr>
          <w:sz w:val="22"/>
          <w:szCs w:val="18"/>
        </w:rPr>
        <w:t>{</w:t>
      </w:r>
    </w:p>
    <w:p w14:paraId="5B0738AE" w14:textId="77777777" w:rsidR="00F04988" w:rsidRPr="00B60A62" w:rsidRDefault="00F04988" w:rsidP="00F04988">
      <w:pPr>
        <w:rPr>
          <w:sz w:val="22"/>
          <w:szCs w:val="18"/>
        </w:rPr>
      </w:pPr>
      <w:r w:rsidRPr="00B60A62">
        <w:rPr>
          <w:sz w:val="22"/>
          <w:szCs w:val="18"/>
        </w:rPr>
        <w:t xml:space="preserve">    public class Calc</w:t>
      </w:r>
    </w:p>
    <w:p w14:paraId="3F164846" w14:textId="77777777" w:rsidR="00F04988" w:rsidRPr="00B60A62" w:rsidRDefault="00F04988" w:rsidP="00F04988">
      <w:pPr>
        <w:rPr>
          <w:sz w:val="22"/>
          <w:szCs w:val="18"/>
        </w:rPr>
      </w:pPr>
      <w:r w:rsidRPr="00B60A62">
        <w:rPr>
          <w:sz w:val="22"/>
          <w:szCs w:val="18"/>
        </w:rPr>
        <w:t xml:space="preserve">    {</w:t>
      </w:r>
    </w:p>
    <w:p w14:paraId="54DF6FD5" w14:textId="77777777" w:rsidR="00F04988" w:rsidRPr="00B60A62" w:rsidRDefault="00F04988" w:rsidP="00F04988">
      <w:pPr>
        <w:rPr>
          <w:sz w:val="22"/>
          <w:szCs w:val="18"/>
        </w:rPr>
      </w:pPr>
      <w:r w:rsidRPr="00B60A62">
        <w:rPr>
          <w:sz w:val="22"/>
          <w:szCs w:val="18"/>
        </w:rPr>
        <w:t xml:space="preserve">        private double firstNumber;</w:t>
      </w:r>
    </w:p>
    <w:p w14:paraId="1AD22662" w14:textId="77777777" w:rsidR="00F04988" w:rsidRPr="00B60A62" w:rsidRDefault="00F04988" w:rsidP="00F04988">
      <w:pPr>
        <w:rPr>
          <w:sz w:val="22"/>
          <w:szCs w:val="18"/>
        </w:rPr>
      </w:pPr>
      <w:r w:rsidRPr="00B60A62">
        <w:rPr>
          <w:sz w:val="22"/>
          <w:szCs w:val="18"/>
        </w:rPr>
        <w:t xml:space="preserve">        private double secondNumber;</w:t>
      </w:r>
    </w:p>
    <w:p w14:paraId="0B173594" w14:textId="77777777" w:rsidR="00F04988" w:rsidRPr="00B60A62" w:rsidRDefault="00F04988" w:rsidP="00F04988">
      <w:pPr>
        <w:rPr>
          <w:sz w:val="22"/>
          <w:szCs w:val="18"/>
        </w:rPr>
      </w:pPr>
    </w:p>
    <w:p w14:paraId="146F162E" w14:textId="77777777" w:rsidR="00F04988" w:rsidRPr="00B60A62" w:rsidRDefault="00F04988" w:rsidP="00F04988">
      <w:pPr>
        <w:rPr>
          <w:sz w:val="22"/>
          <w:szCs w:val="18"/>
        </w:rPr>
      </w:pPr>
    </w:p>
    <w:p w14:paraId="04B2AB05" w14:textId="77777777" w:rsidR="00F04988" w:rsidRPr="00B60A62" w:rsidRDefault="00F04988" w:rsidP="00F04988">
      <w:pPr>
        <w:rPr>
          <w:sz w:val="22"/>
          <w:szCs w:val="18"/>
        </w:rPr>
      </w:pPr>
      <w:r w:rsidRPr="00B60A62">
        <w:rPr>
          <w:sz w:val="22"/>
          <w:szCs w:val="18"/>
        </w:rPr>
        <w:t xml:space="preserve">        public Calc()</w:t>
      </w:r>
    </w:p>
    <w:p w14:paraId="55579D28" w14:textId="77777777" w:rsidR="00F04988" w:rsidRPr="00B60A62" w:rsidRDefault="00F04988" w:rsidP="00F04988">
      <w:pPr>
        <w:rPr>
          <w:sz w:val="22"/>
          <w:szCs w:val="18"/>
        </w:rPr>
      </w:pPr>
      <w:r w:rsidRPr="00B60A62">
        <w:rPr>
          <w:sz w:val="22"/>
          <w:szCs w:val="18"/>
        </w:rPr>
        <w:t xml:space="preserve">        {</w:t>
      </w:r>
    </w:p>
    <w:p w14:paraId="1D34E62B" w14:textId="77777777" w:rsidR="00F04988" w:rsidRPr="00B60A62" w:rsidRDefault="00F04988" w:rsidP="00F04988">
      <w:pPr>
        <w:rPr>
          <w:sz w:val="22"/>
          <w:szCs w:val="18"/>
        </w:rPr>
      </w:pPr>
      <w:r w:rsidRPr="00B60A62">
        <w:rPr>
          <w:sz w:val="22"/>
          <w:szCs w:val="18"/>
        </w:rPr>
        <w:t xml:space="preserve">            firstNumber = 1;</w:t>
      </w:r>
    </w:p>
    <w:p w14:paraId="116EC2E9" w14:textId="77777777" w:rsidR="00F04988" w:rsidRPr="00B60A62" w:rsidRDefault="00F04988" w:rsidP="00F04988">
      <w:pPr>
        <w:rPr>
          <w:sz w:val="22"/>
          <w:szCs w:val="18"/>
        </w:rPr>
      </w:pPr>
      <w:r w:rsidRPr="00B60A62">
        <w:rPr>
          <w:sz w:val="22"/>
          <w:szCs w:val="18"/>
        </w:rPr>
        <w:t xml:space="preserve">            secondNumber = 1;</w:t>
      </w:r>
    </w:p>
    <w:p w14:paraId="61381C77" w14:textId="77777777" w:rsidR="00F04988" w:rsidRPr="00B60A62" w:rsidRDefault="00F04988" w:rsidP="00F04988">
      <w:pPr>
        <w:rPr>
          <w:sz w:val="22"/>
          <w:szCs w:val="18"/>
        </w:rPr>
      </w:pPr>
      <w:r w:rsidRPr="00B60A62">
        <w:rPr>
          <w:sz w:val="22"/>
          <w:szCs w:val="18"/>
        </w:rPr>
        <w:t xml:space="preserve">        }</w:t>
      </w:r>
    </w:p>
    <w:p w14:paraId="40A8E76F" w14:textId="77777777" w:rsidR="00F04988" w:rsidRPr="00B60A62" w:rsidRDefault="00F04988" w:rsidP="00F04988">
      <w:pPr>
        <w:rPr>
          <w:sz w:val="22"/>
          <w:szCs w:val="18"/>
        </w:rPr>
      </w:pPr>
    </w:p>
    <w:p w14:paraId="2AC35DE0" w14:textId="77777777" w:rsidR="00F04988" w:rsidRPr="00B60A62" w:rsidRDefault="00F04988" w:rsidP="00F04988">
      <w:pPr>
        <w:rPr>
          <w:sz w:val="22"/>
          <w:szCs w:val="18"/>
        </w:rPr>
      </w:pPr>
      <w:r w:rsidRPr="00B60A62">
        <w:rPr>
          <w:sz w:val="22"/>
          <w:szCs w:val="18"/>
        </w:rPr>
        <w:t xml:space="preserve">        public Calc(double firstNumber, double secondNumber)</w:t>
      </w:r>
    </w:p>
    <w:p w14:paraId="23F517F8" w14:textId="77777777" w:rsidR="00F04988" w:rsidRPr="00B60A62" w:rsidRDefault="00F04988" w:rsidP="00F04988">
      <w:pPr>
        <w:rPr>
          <w:sz w:val="22"/>
          <w:szCs w:val="18"/>
        </w:rPr>
      </w:pPr>
      <w:r w:rsidRPr="00B60A62">
        <w:rPr>
          <w:sz w:val="22"/>
          <w:szCs w:val="18"/>
        </w:rPr>
        <w:t xml:space="preserve">        {</w:t>
      </w:r>
    </w:p>
    <w:p w14:paraId="0CA54469" w14:textId="77777777" w:rsidR="00F04988" w:rsidRPr="00B60A62" w:rsidRDefault="00F04988" w:rsidP="00F04988">
      <w:pPr>
        <w:rPr>
          <w:sz w:val="22"/>
          <w:szCs w:val="18"/>
        </w:rPr>
      </w:pPr>
      <w:r w:rsidRPr="00B60A62">
        <w:rPr>
          <w:sz w:val="22"/>
          <w:szCs w:val="18"/>
        </w:rPr>
        <w:t xml:space="preserve">            this.firstNumber = firstNumber;</w:t>
      </w:r>
    </w:p>
    <w:p w14:paraId="3B3E3647" w14:textId="77777777" w:rsidR="00F04988" w:rsidRPr="00B60A62" w:rsidRDefault="00F04988" w:rsidP="00F04988">
      <w:pPr>
        <w:rPr>
          <w:sz w:val="22"/>
          <w:szCs w:val="18"/>
        </w:rPr>
      </w:pPr>
      <w:r w:rsidRPr="00B60A62">
        <w:rPr>
          <w:sz w:val="22"/>
          <w:szCs w:val="18"/>
        </w:rPr>
        <w:t xml:space="preserve">            this.secondNumber = secondNumber;</w:t>
      </w:r>
    </w:p>
    <w:p w14:paraId="5CB51C3B" w14:textId="77777777" w:rsidR="00F04988" w:rsidRPr="00B60A62" w:rsidRDefault="00F04988" w:rsidP="00F04988">
      <w:pPr>
        <w:rPr>
          <w:sz w:val="22"/>
          <w:szCs w:val="18"/>
        </w:rPr>
      </w:pPr>
      <w:r w:rsidRPr="00B60A62">
        <w:rPr>
          <w:sz w:val="22"/>
          <w:szCs w:val="18"/>
        </w:rPr>
        <w:t xml:space="preserve">        }</w:t>
      </w:r>
    </w:p>
    <w:p w14:paraId="2B08E67E" w14:textId="77777777" w:rsidR="00F04988" w:rsidRPr="00B60A62" w:rsidRDefault="00F04988" w:rsidP="00F04988">
      <w:pPr>
        <w:rPr>
          <w:sz w:val="22"/>
          <w:szCs w:val="18"/>
        </w:rPr>
      </w:pPr>
    </w:p>
    <w:p w14:paraId="0F7F2833" w14:textId="77777777" w:rsidR="00F04988" w:rsidRPr="00B60A62" w:rsidRDefault="00F04988" w:rsidP="00F04988">
      <w:pPr>
        <w:rPr>
          <w:sz w:val="22"/>
          <w:szCs w:val="18"/>
        </w:rPr>
      </w:pPr>
      <w:r w:rsidRPr="00B60A62">
        <w:rPr>
          <w:sz w:val="22"/>
          <w:szCs w:val="18"/>
        </w:rPr>
        <w:t xml:space="preserve">        public double GetFirstNumber()</w:t>
      </w:r>
    </w:p>
    <w:p w14:paraId="1C35D764" w14:textId="77777777" w:rsidR="00F04988" w:rsidRPr="00B60A62" w:rsidRDefault="00F04988" w:rsidP="00F04988">
      <w:pPr>
        <w:rPr>
          <w:sz w:val="22"/>
          <w:szCs w:val="18"/>
        </w:rPr>
      </w:pPr>
      <w:r w:rsidRPr="00B60A62">
        <w:rPr>
          <w:sz w:val="22"/>
          <w:szCs w:val="18"/>
        </w:rPr>
        <w:t xml:space="preserve">        {</w:t>
      </w:r>
    </w:p>
    <w:p w14:paraId="5894C6E8" w14:textId="77777777" w:rsidR="00F04988" w:rsidRPr="00B60A62" w:rsidRDefault="00F04988" w:rsidP="00F04988">
      <w:pPr>
        <w:rPr>
          <w:sz w:val="22"/>
          <w:szCs w:val="18"/>
        </w:rPr>
      </w:pPr>
      <w:r w:rsidRPr="00B60A62">
        <w:rPr>
          <w:sz w:val="22"/>
          <w:szCs w:val="18"/>
        </w:rPr>
        <w:t xml:space="preserve">            return firstNumber;</w:t>
      </w:r>
    </w:p>
    <w:p w14:paraId="5E9F993B" w14:textId="77777777" w:rsidR="00F04988" w:rsidRPr="00B60A62" w:rsidRDefault="00F04988" w:rsidP="00F04988">
      <w:pPr>
        <w:rPr>
          <w:sz w:val="22"/>
          <w:szCs w:val="18"/>
        </w:rPr>
      </w:pPr>
      <w:r w:rsidRPr="00B60A62">
        <w:rPr>
          <w:sz w:val="22"/>
          <w:szCs w:val="18"/>
        </w:rPr>
        <w:t xml:space="preserve">        }</w:t>
      </w:r>
    </w:p>
    <w:p w14:paraId="2BC65C4E" w14:textId="77777777" w:rsidR="00F04988" w:rsidRPr="00B60A62" w:rsidRDefault="00F04988" w:rsidP="00F04988">
      <w:pPr>
        <w:rPr>
          <w:sz w:val="22"/>
          <w:szCs w:val="18"/>
        </w:rPr>
      </w:pPr>
    </w:p>
    <w:p w14:paraId="73CFD714" w14:textId="77777777" w:rsidR="00F04988" w:rsidRPr="00B60A62" w:rsidRDefault="00F04988" w:rsidP="00F04988">
      <w:pPr>
        <w:rPr>
          <w:sz w:val="22"/>
          <w:szCs w:val="18"/>
        </w:rPr>
      </w:pPr>
    </w:p>
    <w:p w14:paraId="077B03B2" w14:textId="77777777" w:rsidR="00F04988" w:rsidRPr="00B60A62" w:rsidRDefault="00F04988" w:rsidP="00F04988">
      <w:pPr>
        <w:rPr>
          <w:sz w:val="22"/>
          <w:szCs w:val="18"/>
        </w:rPr>
      </w:pPr>
      <w:r w:rsidRPr="00B60A62">
        <w:rPr>
          <w:sz w:val="22"/>
          <w:szCs w:val="18"/>
        </w:rPr>
        <w:t xml:space="preserve">        public double SetFirstNumber(double firstNumber)</w:t>
      </w:r>
    </w:p>
    <w:p w14:paraId="154966A9" w14:textId="77777777" w:rsidR="00F04988" w:rsidRPr="00B60A62" w:rsidRDefault="00F04988" w:rsidP="00F04988">
      <w:pPr>
        <w:rPr>
          <w:sz w:val="22"/>
          <w:szCs w:val="18"/>
        </w:rPr>
      </w:pPr>
      <w:r w:rsidRPr="00B60A62">
        <w:rPr>
          <w:sz w:val="22"/>
          <w:szCs w:val="18"/>
        </w:rPr>
        <w:t xml:space="preserve">        {</w:t>
      </w:r>
    </w:p>
    <w:p w14:paraId="3BF40E34" w14:textId="77777777" w:rsidR="00F04988" w:rsidRPr="00B60A62" w:rsidRDefault="00F04988" w:rsidP="00F04988">
      <w:pPr>
        <w:rPr>
          <w:sz w:val="22"/>
          <w:szCs w:val="18"/>
        </w:rPr>
      </w:pPr>
      <w:r w:rsidRPr="00B60A62">
        <w:rPr>
          <w:sz w:val="22"/>
          <w:szCs w:val="18"/>
        </w:rPr>
        <w:t xml:space="preserve">            this.firstNumber = firstNumber;</w:t>
      </w:r>
    </w:p>
    <w:p w14:paraId="1CD1AC32" w14:textId="77777777" w:rsidR="00F04988" w:rsidRPr="00B60A62" w:rsidRDefault="00F04988" w:rsidP="00F04988">
      <w:pPr>
        <w:rPr>
          <w:sz w:val="22"/>
          <w:szCs w:val="18"/>
        </w:rPr>
      </w:pPr>
      <w:r w:rsidRPr="00B60A62">
        <w:rPr>
          <w:sz w:val="22"/>
          <w:szCs w:val="18"/>
        </w:rPr>
        <w:t xml:space="preserve">            return this.firstNumber;</w:t>
      </w:r>
    </w:p>
    <w:p w14:paraId="32C7C2B2" w14:textId="77777777" w:rsidR="00F04988" w:rsidRPr="00B60A62" w:rsidRDefault="00F04988" w:rsidP="00F04988">
      <w:pPr>
        <w:rPr>
          <w:sz w:val="22"/>
          <w:szCs w:val="18"/>
        </w:rPr>
      </w:pPr>
      <w:r w:rsidRPr="00B60A62">
        <w:rPr>
          <w:sz w:val="22"/>
          <w:szCs w:val="18"/>
        </w:rPr>
        <w:t xml:space="preserve">        }</w:t>
      </w:r>
    </w:p>
    <w:p w14:paraId="3484F9E9" w14:textId="77777777" w:rsidR="00F04988" w:rsidRPr="00B60A62" w:rsidRDefault="00F04988" w:rsidP="00F04988">
      <w:pPr>
        <w:rPr>
          <w:sz w:val="22"/>
          <w:szCs w:val="18"/>
        </w:rPr>
      </w:pPr>
    </w:p>
    <w:p w14:paraId="6C7431EA" w14:textId="77777777" w:rsidR="00F04988" w:rsidRPr="00B60A62" w:rsidRDefault="00F04988" w:rsidP="00F04988">
      <w:pPr>
        <w:rPr>
          <w:sz w:val="22"/>
          <w:szCs w:val="18"/>
        </w:rPr>
      </w:pPr>
    </w:p>
    <w:p w14:paraId="40ABC8C8" w14:textId="77777777" w:rsidR="00F04988" w:rsidRPr="00B60A62" w:rsidRDefault="00F04988" w:rsidP="00F04988">
      <w:pPr>
        <w:rPr>
          <w:sz w:val="22"/>
          <w:szCs w:val="18"/>
        </w:rPr>
      </w:pPr>
      <w:r w:rsidRPr="00B60A62">
        <w:rPr>
          <w:sz w:val="22"/>
          <w:szCs w:val="18"/>
        </w:rPr>
        <w:t xml:space="preserve">        public double GetSecondNumber()</w:t>
      </w:r>
    </w:p>
    <w:p w14:paraId="1942745B" w14:textId="77777777" w:rsidR="00F04988" w:rsidRPr="00B60A62" w:rsidRDefault="00F04988" w:rsidP="00F04988">
      <w:pPr>
        <w:rPr>
          <w:sz w:val="22"/>
          <w:szCs w:val="18"/>
        </w:rPr>
      </w:pPr>
      <w:r w:rsidRPr="00B60A62">
        <w:rPr>
          <w:sz w:val="22"/>
          <w:szCs w:val="18"/>
        </w:rPr>
        <w:t xml:space="preserve">        {</w:t>
      </w:r>
    </w:p>
    <w:p w14:paraId="2576766A" w14:textId="77777777" w:rsidR="00F04988" w:rsidRPr="00B60A62" w:rsidRDefault="00F04988" w:rsidP="00F04988">
      <w:pPr>
        <w:rPr>
          <w:sz w:val="22"/>
          <w:szCs w:val="18"/>
        </w:rPr>
      </w:pPr>
      <w:r w:rsidRPr="00B60A62">
        <w:rPr>
          <w:sz w:val="22"/>
          <w:szCs w:val="18"/>
        </w:rPr>
        <w:t xml:space="preserve">            return secondNumber;</w:t>
      </w:r>
    </w:p>
    <w:p w14:paraId="4CA9928E" w14:textId="77777777" w:rsidR="00F04988" w:rsidRPr="00B60A62" w:rsidRDefault="00F04988" w:rsidP="00F04988">
      <w:pPr>
        <w:rPr>
          <w:sz w:val="22"/>
          <w:szCs w:val="18"/>
        </w:rPr>
      </w:pPr>
      <w:r w:rsidRPr="00B60A62">
        <w:rPr>
          <w:sz w:val="22"/>
          <w:szCs w:val="18"/>
        </w:rPr>
        <w:t xml:space="preserve">        }</w:t>
      </w:r>
    </w:p>
    <w:p w14:paraId="20682775" w14:textId="77777777" w:rsidR="00F04988" w:rsidRPr="00B60A62" w:rsidRDefault="00F04988" w:rsidP="00F04988">
      <w:pPr>
        <w:rPr>
          <w:sz w:val="22"/>
          <w:szCs w:val="18"/>
        </w:rPr>
      </w:pPr>
    </w:p>
    <w:p w14:paraId="56BE6D1F" w14:textId="77777777" w:rsidR="00F04988" w:rsidRPr="00B60A62" w:rsidRDefault="00F04988" w:rsidP="00F04988">
      <w:pPr>
        <w:rPr>
          <w:sz w:val="22"/>
          <w:szCs w:val="18"/>
        </w:rPr>
      </w:pPr>
    </w:p>
    <w:p w14:paraId="626D3240" w14:textId="77777777" w:rsidR="00F04988" w:rsidRPr="00B60A62" w:rsidRDefault="00F04988" w:rsidP="00F04988">
      <w:pPr>
        <w:rPr>
          <w:sz w:val="22"/>
          <w:szCs w:val="18"/>
        </w:rPr>
      </w:pPr>
      <w:r w:rsidRPr="00B60A62">
        <w:rPr>
          <w:sz w:val="22"/>
          <w:szCs w:val="18"/>
        </w:rPr>
        <w:t xml:space="preserve">        public double SetSecondNumber(double secondNumber)</w:t>
      </w:r>
    </w:p>
    <w:p w14:paraId="122DA1FC" w14:textId="77777777" w:rsidR="00F04988" w:rsidRPr="00B60A62" w:rsidRDefault="00F04988" w:rsidP="00F04988">
      <w:pPr>
        <w:rPr>
          <w:sz w:val="22"/>
          <w:szCs w:val="18"/>
        </w:rPr>
      </w:pPr>
      <w:r w:rsidRPr="00B60A62">
        <w:rPr>
          <w:sz w:val="22"/>
          <w:szCs w:val="18"/>
        </w:rPr>
        <w:t xml:space="preserve">        {</w:t>
      </w:r>
    </w:p>
    <w:p w14:paraId="7BAC0720" w14:textId="77777777" w:rsidR="00F04988" w:rsidRPr="00B60A62" w:rsidRDefault="00F04988" w:rsidP="00F04988">
      <w:pPr>
        <w:rPr>
          <w:sz w:val="22"/>
          <w:szCs w:val="18"/>
        </w:rPr>
      </w:pPr>
      <w:r w:rsidRPr="00B60A62">
        <w:rPr>
          <w:sz w:val="22"/>
          <w:szCs w:val="18"/>
        </w:rPr>
        <w:t xml:space="preserve">            this.secondNumber = secondNumber;</w:t>
      </w:r>
    </w:p>
    <w:p w14:paraId="119A5AE0" w14:textId="77777777" w:rsidR="00F04988" w:rsidRPr="00B60A62" w:rsidRDefault="00F04988" w:rsidP="00F04988">
      <w:pPr>
        <w:rPr>
          <w:sz w:val="22"/>
          <w:szCs w:val="18"/>
        </w:rPr>
      </w:pPr>
      <w:r w:rsidRPr="00B60A62">
        <w:rPr>
          <w:sz w:val="22"/>
          <w:szCs w:val="18"/>
        </w:rPr>
        <w:t xml:space="preserve">            return this.secondNumber;</w:t>
      </w:r>
    </w:p>
    <w:p w14:paraId="699D0DC7" w14:textId="77777777" w:rsidR="00F04988" w:rsidRPr="00B60A62" w:rsidRDefault="00F04988" w:rsidP="00F04988">
      <w:pPr>
        <w:rPr>
          <w:sz w:val="22"/>
          <w:szCs w:val="18"/>
        </w:rPr>
      </w:pPr>
      <w:r w:rsidRPr="00B60A62">
        <w:rPr>
          <w:sz w:val="22"/>
          <w:szCs w:val="18"/>
        </w:rPr>
        <w:t xml:space="preserve">        }</w:t>
      </w:r>
    </w:p>
    <w:p w14:paraId="4926734B" w14:textId="77777777" w:rsidR="00F04988" w:rsidRPr="00B60A62" w:rsidRDefault="00F04988" w:rsidP="00F04988">
      <w:pPr>
        <w:rPr>
          <w:sz w:val="22"/>
          <w:szCs w:val="18"/>
        </w:rPr>
      </w:pPr>
    </w:p>
    <w:p w14:paraId="6321E294" w14:textId="77777777" w:rsidR="00F04988" w:rsidRPr="00B60A62" w:rsidRDefault="00F04988" w:rsidP="00F04988">
      <w:pPr>
        <w:rPr>
          <w:sz w:val="22"/>
          <w:szCs w:val="18"/>
        </w:rPr>
      </w:pPr>
      <w:r w:rsidRPr="00B60A62">
        <w:rPr>
          <w:sz w:val="22"/>
          <w:szCs w:val="18"/>
        </w:rPr>
        <w:t xml:space="preserve">        public double GetAddition()</w:t>
      </w:r>
    </w:p>
    <w:p w14:paraId="25FE3BE8" w14:textId="77777777" w:rsidR="00F04988" w:rsidRPr="00B60A62" w:rsidRDefault="00F04988" w:rsidP="00F04988">
      <w:pPr>
        <w:rPr>
          <w:sz w:val="22"/>
          <w:szCs w:val="18"/>
        </w:rPr>
      </w:pPr>
      <w:r w:rsidRPr="00B60A62">
        <w:rPr>
          <w:sz w:val="22"/>
          <w:szCs w:val="18"/>
        </w:rPr>
        <w:t xml:space="preserve">        {</w:t>
      </w:r>
    </w:p>
    <w:p w14:paraId="254CFB97" w14:textId="77777777" w:rsidR="00F04988" w:rsidRPr="00B60A62" w:rsidRDefault="00F04988" w:rsidP="00F04988">
      <w:pPr>
        <w:rPr>
          <w:sz w:val="22"/>
          <w:szCs w:val="18"/>
        </w:rPr>
      </w:pPr>
      <w:r w:rsidRPr="00B60A62">
        <w:rPr>
          <w:sz w:val="22"/>
          <w:szCs w:val="18"/>
        </w:rPr>
        <w:t xml:space="preserve">            return Math.Round((firstNumber + secondNumber), 2);</w:t>
      </w:r>
    </w:p>
    <w:p w14:paraId="155C8E33" w14:textId="77777777" w:rsidR="00F04988" w:rsidRPr="00B60A62" w:rsidRDefault="00F04988" w:rsidP="00F04988">
      <w:pPr>
        <w:rPr>
          <w:sz w:val="22"/>
          <w:szCs w:val="18"/>
        </w:rPr>
      </w:pPr>
      <w:r w:rsidRPr="00B60A62">
        <w:rPr>
          <w:sz w:val="22"/>
          <w:szCs w:val="18"/>
        </w:rPr>
        <w:t xml:space="preserve">        }</w:t>
      </w:r>
    </w:p>
    <w:p w14:paraId="1AC7F2CD" w14:textId="77777777" w:rsidR="00F04988" w:rsidRPr="00B60A62" w:rsidRDefault="00F04988" w:rsidP="00F04988">
      <w:pPr>
        <w:rPr>
          <w:sz w:val="22"/>
          <w:szCs w:val="18"/>
        </w:rPr>
      </w:pPr>
    </w:p>
    <w:p w14:paraId="03BA65C3" w14:textId="77777777" w:rsidR="00F04988" w:rsidRPr="00B60A62" w:rsidRDefault="00F04988" w:rsidP="00F04988">
      <w:pPr>
        <w:rPr>
          <w:sz w:val="22"/>
          <w:szCs w:val="18"/>
        </w:rPr>
      </w:pPr>
      <w:r w:rsidRPr="00B60A62">
        <w:rPr>
          <w:sz w:val="22"/>
          <w:szCs w:val="18"/>
        </w:rPr>
        <w:t xml:space="preserve">        public double GetSubtraction()</w:t>
      </w:r>
    </w:p>
    <w:p w14:paraId="20DEA1AA" w14:textId="77777777" w:rsidR="00F04988" w:rsidRPr="00B60A62" w:rsidRDefault="00F04988" w:rsidP="00F04988">
      <w:pPr>
        <w:rPr>
          <w:sz w:val="22"/>
          <w:szCs w:val="18"/>
        </w:rPr>
      </w:pPr>
      <w:r w:rsidRPr="00B60A62">
        <w:rPr>
          <w:sz w:val="22"/>
          <w:szCs w:val="18"/>
        </w:rPr>
        <w:t xml:space="preserve">        {</w:t>
      </w:r>
    </w:p>
    <w:p w14:paraId="17ECB699" w14:textId="77777777" w:rsidR="00F04988" w:rsidRPr="00B60A62" w:rsidRDefault="00F04988" w:rsidP="00F04988">
      <w:pPr>
        <w:rPr>
          <w:sz w:val="22"/>
          <w:szCs w:val="18"/>
        </w:rPr>
      </w:pPr>
      <w:r w:rsidRPr="00B60A62">
        <w:rPr>
          <w:sz w:val="22"/>
          <w:szCs w:val="18"/>
        </w:rPr>
        <w:t xml:space="preserve">            return Math.Round((firstNumber - secondNumber), 2);</w:t>
      </w:r>
    </w:p>
    <w:p w14:paraId="6F25DC21" w14:textId="77777777" w:rsidR="00F04988" w:rsidRPr="00B60A62" w:rsidRDefault="00F04988" w:rsidP="00F04988">
      <w:pPr>
        <w:rPr>
          <w:sz w:val="22"/>
          <w:szCs w:val="18"/>
        </w:rPr>
      </w:pPr>
      <w:r w:rsidRPr="00B60A62">
        <w:rPr>
          <w:sz w:val="22"/>
          <w:szCs w:val="18"/>
        </w:rPr>
        <w:t xml:space="preserve">        }</w:t>
      </w:r>
    </w:p>
    <w:p w14:paraId="1A7AC1F2" w14:textId="77777777" w:rsidR="00F04988" w:rsidRPr="00B60A62" w:rsidRDefault="00F04988" w:rsidP="00F04988">
      <w:pPr>
        <w:rPr>
          <w:sz w:val="22"/>
          <w:szCs w:val="18"/>
        </w:rPr>
      </w:pPr>
    </w:p>
    <w:p w14:paraId="726F2060" w14:textId="77777777" w:rsidR="00F04988" w:rsidRPr="00B60A62" w:rsidRDefault="00F04988" w:rsidP="00F04988">
      <w:pPr>
        <w:rPr>
          <w:sz w:val="22"/>
          <w:szCs w:val="18"/>
        </w:rPr>
      </w:pPr>
      <w:r w:rsidRPr="00B60A62">
        <w:rPr>
          <w:sz w:val="22"/>
          <w:szCs w:val="18"/>
        </w:rPr>
        <w:t xml:space="preserve">        public double GetMultiplication()</w:t>
      </w:r>
    </w:p>
    <w:p w14:paraId="2C39FD4F" w14:textId="77777777" w:rsidR="00F04988" w:rsidRPr="00B60A62" w:rsidRDefault="00F04988" w:rsidP="00F04988">
      <w:pPr>
        <w:rPr>
          <w:sz w:val="22"/>
          <w:szCs w:val="18"/>
        </w:rPr>
      </w:pPr>
      <w:r w:rsidRPr="00B60A62">
        <w:rPr>
          <w:sz w:val="22"/>
          <w:szCs w:val="18"/>
        </w:rPr>
        <w:t xml:space="preserve">        {</w:t>
      </w:r>
    </w:p>
    <w:p w14:paraId="47B7920C" w14:textId="77777777" w:rsidR="00F04988" w:rsidRPr="00B60A62" w:rsidRDefault="00F04988" w:rsidP="00F04988">
      <w:pPr>
        <w:rPr>
          <w:sz w:val="22"/>
          <w:szCs w:val="18"/>
        </w:rPr>
      </w:pPr>
      <w:r w:rsidRPr="00B60A62">
        <w:rPr>
          <w:sz w:val="22"/>
          <w:szCs w:val="18"/>
        </w:rPr>
        <w:t xml:space="preserve">            return Math.Round((firstNumber * secondNumber), 2);</w:t>
      </w:r>
    </w:p>
    <w:p w14:paraId="686AA1BC" w14:textId="77777777" w:rsidR="00F04988" w:rsidRPr="00B60A62" w:rsidRDefault="00F04988" w:rsidP="00F04988">
      <w:pPr>
        <w:rPr>
          <w:sz w:val="22"/>
          <w:szCs w:val="18"/>
        </w:rPr>
      </w:pPr>
      <w:r w:rsidRPr="00B60A62">
        <w:rPr>
          <w:sz w:val="22"/>
          <w:szCs w:val="18"/>
        </w:rPr>
        <w:lastRenderedPageBreak/>
        <w:t xml:space="preserve">        }</w:t>
      </w:r>
    </w:p>
    <w:p w14:paraId="5DCB9F28" w14:textId="77777777" w:rsidR="00F04988" w:rsidRPr="00B60A62" w:rsidRDefault="00F04988" w:rsidP="00F04988">
      <w:pPr>
        <w:rPr>
          <w:sz w:val="22"/>
          <w:szCs w:val="18"/>
        </w:rPr>
      </w:pPr>
    </w:p>
    <w:p w14:paraId="67A5B704" w14:textId="77777777" w:rsidR="00F04988" w:rsidRPr="00B60A62" w:rsidRDefault="00F04988" w:rsidP="00F04988">
      <w:pPr>
        <w:rPr>
          <w:sz w:val="22"/>
          <w:szCs w:val="18"/>
        </w:rPr>
      </w:pPr>
      <w:r w:rsidRPr="00B60A62">
        <w:rPr>
          <w:sz w:val="22"/>
          <w:szCs w:val="18"/>
        </w:rPr>
        <w:t xml:space="preserve">        public double GetDivision()</w:t>
      </w:r>
    </w:p>
    <w:p w14:paraId="5B6B0D76" w14:textId="77777777" w:rsidR="00F04988" w:rsidRPr="00B60A62" w:rsidRDefault="00F04988" w:rsidP="00F04988">
      <w:pPr>
        <w:rPr>
          <w:sz w:val="22"/>
          <w:szCs w:val="18"/>
        </w:rPr>
      </w:pPr>
      <w:r w:rsidRPr="00B60A62">
        <w:rPr>
          <w:sz w:val="22"/>
          <w:szCs w:val="18"/>
        </w:rPr>
        <w:t xml:space="preserve">        {</w:t>
      </w:r>
    </w:p>
    <w:p w14:paraId="34F04F1F" w14:textId="77777777" w:rsidR="00F04988" w:rsidRPr="00B60A62" w:rsidRDefault="00F04988" w:rsidP="00F04988">
      <w:pPr>
        <w:rPr>
          <w:sz w:val="22"/>
          <w:szCs w:val="18"/>
        </w:rPr>
      </w:pPr>
      <w:r w:rsidRPr="00B60A62">
        <w:rPr>
          <w:sz w:val="22"/>
          <w:szCs w:val="18"/>
        </w:rPr>
        <w:t xml:space="preserve">            try</w:t>
      </w:r>
    </w:p>
    <w:p w14:paraId="02181748" w14:textId="77777777" w:rsidR="00F04988" w:rsidRPr="00B60A62" w:rsidRDefault="00F04988" w:rsidP="00F04988">
      <w:pPr>
        <w:rPr>
          <w:sz w:val="22"/>
          <w:szCs w:val="18"/>
        </w:rPr>
      </w:pPr>
      <w:r w:rsidRPr="00B60A62">
        <w:rPr>
          <w:sz w:val="22"/>
          <w:szCs w:val="18"/>
        </w:rPr>
        <w:t xml:space="preserve">            {</w:t>
      </w:r>
    </w:p>
    <w:p w14:paraId="7141CF6A" w14:textId="77777777" w:rsidR="00F04988" w:rsidRPr="00B60A62" w:rsidRDefault="00F04988" w:rsidP="00F04988">
      <w:pPr>
        <w:rPr>
          <w:sz w:val="22"/>
          <w:szCs w:val="18"/>
        </w:rPr>
      </w:pPr>
      <w:r w:rsidRPr="00B60A62">
        <w:rPr>
          <w:sz w:val="22"/>
          <w:szCs w:val="18"/>
        </w:rPr>
        <w:t xml:space="preserve">                return Math.Round((firstNumber / secondNumber), 2);                </w:t>
      </w:r>
    </w:p>
    <w:p w14:paraId="04BF0070" w14:textId="77777777" w:rsidR="00F04988" w:rsidRPr="00B60A62" w:rsidRDefault="00F04988" w:rsidP="00F04988">
      <w:pPr>
        <w:rPr>
          <w:sz w:val="22"/>
          <w:szCs w:val="18"/>
        </w:rPr>
      </w:pPr>
      <w:r w:rsidRPr="00B60A62">
        <w:rPr>
          <w:sz w:val="22"/>
          <w:szCs w:val="18"/>
        </w:rPr>
        <w:t xml:space="preserve">            }</w:t>
      </w:r>
    </w:p>
    <w:p w14:paraId="2E807486" w14:textId="77777777" w:rsidR="00F04988" w:rsidRPr="00B60A62" w:rsidRDefault="00F04988" w:rsidP="00F04988">
      <w:pPr>
        <w:rPr>
          <w:sz w:val="22"/>
          <w:szCs w:val="18"/>
        </w:rPr>
      </w:pPr>
      <w:r w:rsidRPr="00B60A62">
        <w:rPr>
          <w:sz w:val="22"/>
          <w:szCs w:val="18"/>
        </w:rPr>
        <w:t xml:space="preserve">            catch (DivideByZeroException)</w:t>
      </w:r>
    </w:p>
    <w:p w14:paraId="1102F620" w14:textId="77777777" w:rsidR="00F04988" w:rsidRPr="00B60A62" w:rsidRDefault="00F04988" w:rsidP="00F04988">
      <w:pPr>
        <w:rPr>
          <w:sz w:val="22"/>
          <w:szCs w:val="18"/>
        </w:rPr>
      </w:pPr>
      <w:r w:rsidRPr="00B60A62">
        <w:rPr>
          <w:sz w:val="22"/>
          <w:szCs w:val="18"/>
        </w:rPr>
        <w:t xml:space="preserve">            {</w:t>
      </w:r>
    </w:p>
    <w:p w14:paraId="39A8DB01" w14:textId="77777777" w:rsidR="00F04988" w:rsidRPr="00B60A62" w:rsidRDefault="00F04988" w:rsidP="00F04988">
      <w:pPr>
        <w:rPr>
          <w:sz w:val="22"/>
          <w:szCs w:val="18"/>
        </w:rPr>
      </w:pPr>
      <w:r w:rsidRPr="00B60A62">
        <w:rPr>
          <w:sz w:val="22"/>
          <w:szCs w:val="18"/>
        </w:rPr>
        <w:t xml:space="preserve">                return (0);</w:t>
      </w:r>
    </w:p>
    <w:p w14:paraId="1DE683BE" w14:textId="77777777" w:rsidR="00F04988" w:rsidRPr="00B60A62" w:rsidRDefault="00F04988" w:rsidP="00F04988">
      <w:pPr>
        <w:rPr>
          <w:sz w:val="22"/>
          <w:szCs w:val="18"/>
        </w:rPr>
      </w:pPr>
      <w:r w:rsidRPr="00B60A62">
        <w:rPr>
          <w:sz w:val="22"/>
          <w:szCs w:val="18"/>
        </w:rPr>
        <w:t xml:space="preserve">            }</w:t>
      </w:r>
    </w:p>
    <w:p w14:paraId="2F58C35A" w14:textId="77777777" w:rsidR="00F04988" w:rsidRPr="00B60A62" w:rsidRDefault="00F04988" w:rsidP="00F04988">
      <w:pPr>
        <w:rPr>
          <w:sz w:val="22"/>
          <w:szCs w:val="18"/>
        </w:rPr>
      </w:pPr>
    </w:p>
    <w:p w14:paraId="7B4B176D" w14:textId="77777777" w:rsidR="00F04988" w:rsidRPr="00B60A62" w:rsidRDefault="00F04988" w:rsidP="00F04988">
      <w:pPr>
        <w:rPr>
          <w:sz w:val="22"/>
          <w:szCs w:val="18"/>
        </w:rPr>
      </w:pPr>
    </w:p>
    <w:p w14:paraId="0ACEB899" w14:textId="77777777" w:rsidR="00F04988" w:rsidRPr="00B60A62" w:rsidRDefault="00F04988" w:rsidP="00F04988">
      <w:pPr>
        <w:rPr>
          <w:sz w:val="22"/>
          <w:szCs w:val="18"/>
        </w:rPr>
      </w:pPr>
      <w:r w:rsidRPr="00B60A62">
        <w:rPr>
          <w:sz w:val="22"/>
          <w:szCs w:val="18"/>
        </w:rPr>
        <w:t xml:space="preserve">        }</w:t>
      </w:r>
    </w:p>
    <w:p w14:paraId="378C6CC5" w14:textId="77777777" w:rsidR="00F04988" w:rsidRPr="00B60A62" w:rsidRDefault="00F04988" w:rsidP="00F04988">
      <w:pPr>
        <w:rPr>
          <w:sz w:val="22"/>
          <w:szCs w:val="18"/>
        </w:rPr>
      </w:pPr>
    </w:p>
    <w:p w14:paraId="21359B55" w14:textId="77777777" w:rsidR="00F04988" w:rsidRPr="00B60A62" w:rsidRDefault="00F04988" w:rsidP="00F04988">
      <w:pPr>
        <w:rPr>
          <w:sz w:val="22"/>
          <w:szCs w:val="18"/>
        </w:rPr>
      </w:pPr>
      <w:r w:rsidRPr="00B60A62">
        <w:rPr>
          <w:sz w:val="22"/>
          <w:szCs w:val="18"/>
        </w:rPr>
        <w:t xml:space="preserve">    }</w:t>
      </w:r>
    </w:p>
    <w:p w14:paraId="2094D696" w14:textId="140282C9" w:rsidR="00B60A62" w:rsidRPr="00B60A62" w:rsidRDefault="00F04988" w:rsidP="00F04988">
      <w:pPr>
        <w:rPr>
          <w:sz w:val="22"/>
          <w:szCs w:val="18"/>
        </w:rPr>
      </w:pPr>
      <w:r w:rsidRPr="00B60A62">
        <w:rPr>
          <w:sz w:val="22"/>
          <w:szCs w:val="18"/>
        </w:rPr>
        <w:t>}</w:t>
      </w:r>
    </w:p>
    <w:p w14:paraId="6BE6E595" w14:textId="6652CD33" w:rsidR="00F04988" w:rsidRDefault="00B60A62" w:rsidP="00F04988">
      <w:r>
        <w:br w:type="page"/>
      </w:r>
    </w:p>
    <w:p w14:paraId="3EFA1129" w14:textId="36CC84DB" w:rsidR="00F04988" w:rsidRPr="00B60A62" w:rsidRDefault="00F04988" w:rsidP="00B60A62">
      <w:pPr>
        <w:pStyle w:val="Heading2"/>
        <w:jc w:val="center"/>
        <w:rPr>
          <w:rFonts w:ascii="Times New Roman" w:hAnsi="Times New Roman" w:cs="Times New Roman"/>
          <w:b/>
          <w:bCs/>
          <w:color w:val="auto"/>
        </w:rPr>
      </w:pPr>
      <w:r w:rsidRPr="00B60A62">
        <w:rPr>
          <w:rFonts w:ascii="Times New Roman" w:hAnsi="Times New Roman" w:cs="Times New Roman"/>
          <w:b/>
          <w:bCs/>
          <w:color w:val="auto"/>
        </w:rPr>
        <w:lastRenderedPageBreak/>
        <w:t>Program.cs</w:t>
      </w:r>
    </w:p>
    <w:p w14:paraId="598ABB88" w14:textId="77777777" w:rsidR="00F04988" w:rsidRPr="00B60A62" w:rsidRDefault="00F04988" w:rsidP="00F04988">
      <w:pPr>
        <w:rPr>
          <w:sz w:val="22"/>
          <w:szCs w:val="18"/>
        </w:rPr>
      </w:pPr>
      <w:r w:rsidRPr="00B60A62">
        <w:rPr>
          <w:sz w:val="22"/>
          <w:szCs w:val="18"/>
        </w:rPr>
        <w:t>using System;</w:t>
      </w:r>
    </w:p>
    <w:p w14:paraId="3A4947B1" w14:textId="77777777" w:rsidR="00F04988" w:rsidRPr="00B60A62" w:rsidRDefault="00F04988" w:rsidP="00F04988">
      <w:pPr>
        <w:rPr>
          <w:sz w:val="22"/>
          <w:szCs w:val="18"/>
        </w:rPr>
      </w:pPr>
      <w:r w:rsidRPr="00B60A62">
        <w:rPr>
          <w:sz w:val="22"/>
          <w:szCs w:val="18"/>
        </w:rPr>
        <w:t>using System.Collections.Generic;</w:t>
      </w:r>
    </w:p>
    <w:p w14:paraId="285031BC" w14:textId="77777777" w:rsidR="00F04988" w:rsidRPr="00B60A62" w:rsidRDefault="00F04988" w:rsidP="00F04988">
      <w:pPr>
        <w:rPr>
          <w:sz w:val="22"/>
          <w:szCs w:val="18"/>
        </w:rPr>
      </w:pPr>
      <w:r w:rsidRPr="00B60A62">
        <w:rPr>
          <w:sz w:val="22"/>
          <w:szCs w:val="18"/>
        </w:rPr>
        <w:t>using System.Linq;</w:t>
      </w:r>
    </w:p>
    <w:p w14:paraId="2790CA5F" w14:textId="77777777" w:rsidR="00F04988" w:rsidRPr="00B60A62" w:rsidRDefault="00F04988" w:rsidP="00F04988">
      <w:pPr>
        <w:rPr>
          <w:sz w:val="22"/>
          <w:szCs w:val="18"/>
        </w:rPr>
      </w:pPr>
      <w:r w:rsidRPr="00B60A62">
        <w:rPr>
          <w:sz w:val="22"/>
          <w:szCs w:val="18"/>
        </w:rPr>
        <w:t>using System.Text;</w:t>
      </w:r>
    </w:p>
    <w:p w14:paraId="78B06684" w14:textId="77777777" w:rsidR="00F04988" w:rsidRPr="00B60A62" w:rsidRDefault="00F04988" w:rsidP="00F04988">
      <w:pPr>
        <w:rPr>
          <w:sz w:val="22"/>
          <w:szCs w:val="18"/>
        </w:rPr>
      </w:pPr>
      <w:r w:rsidRPr="00B60A62">
        <w:rPr>
          <w:sz w:val="22"/>
          <w:szCs w:val="18"/>
        </w:rPr>
        <w:t>using System.Threading.Tasks;</w:t>
      </w:r>
    </w:p>
    <w:p w14:paraId="2259C526" w14:textId="77777777" w:rsidR="00F04988" w:rsidRPr="00B60A62" w:rsidRDefault="00F04988" w:rsidP="00F04988">
      <w:pPr>
        <w:rPr>
          <w:sz w:val="22"/>
          <w:szCs w:val="18"/>
        </w:rPr>
      </w:pPr>
    </w:p>
    <w:p w14:paraId="68ED0B8F" w14:textId="77777777" w:rsidR="00F04988" w:rsidRPr="00B60A62" w:rsidRDefault="00F04988" w:rsidP="00F04988">
      <w:pPr>
        <w:rPr>
          <w:sz w:val="22"/>
          <w:szCs w:val="18"/>
        </w:rPr>
      </w:pPr>
      <w:r w:rsidRPr="00B60A62">
        <w:rPr>
          <w:sz w:val="22"/>
          <w:szCs w:val="18"/>
        </w:rPr>
        <w:t>namespace AwesomeCalculator</w:t>
      </w:r>
    </w:p>
    <w:p w14:paraId="68E15519" w14:textId="77777777" w:rsidR="00F04988" w:rsidRPr="00B60A62" w:rsidRDefault="00F04988" w:rsidP="00F04988">
      <w:pPr>
        <w:rPr>
          <w:sz w:val="22"/>
          <w:szCs w:val="18"/>
        </w:rPr>
      </w:pPr>
      <w:r w:rsidRPr="00B60A62">
        <w:rPr>
          <w:sz w:val="22"/>
          <w:szCs w:val="18"/>
        </w:rPr>
        <w:t>{</w:t>
      </w:r>
    </w:p>
    <w:p w14:paraId="278A8C5B" w14:textId="77777777" w:rsidR="00F04988" w:rsidRPr="00B60A62" w:rsidRDefault="00F04988" w:rsidP="00F04988">
      <w:pPr>
        <w:rPr>
          <w:sz w:val="22"/>
          <w:szCs w:val="18"/>
        </w:rPr>
      </w:pPr>
      <w:r w:rsidRPr="00B60A62">
        <w:rPr>
          <w:sz w:val="22"/>
          <w:szCs w:val="18"/>
        </w:rPr>
        <w:t xml:space="preserve">    class Program</w:t>
      </w:r>
    </w:p>
    <w:p w14:paraId="09374499" w14:textId="77777777" w:rsidR="00F04988" w:rsidRPr="00B60A62" w:rsidRDefault="00F04988" w:rsidP="00F04988">
      <w:pPr>
        <w:rPr>
          <w:sz w:val="22"/>
          <w:szCs w:val="18"/>
        </w:rPr>
      </w:pPr>
    </w:p>
    <w:p w14:paraId="284F4447" w14:textId="77777777" w:rsidR="00F04988" w:rsidRPr="00B60A62" w:rsidRDefault="00F04988" w:rsidP="00F04988">
      <w:pPr>
        <w:rPr>
          <w:sz w:val="22"/>
          <w:szCs w:val="18"/>
        </w:rPr>
      </w:pPr>
      <w:r w:rsidRPr="00B60A62">
        <w:rPr>
          <w:sz w:val="22"/>
          <w:szCs w:val="18"/>
        </w:rPr>
        <w:t xml:space="preserve">    {</w:t>
      </w:r>
    </w:p>
    <w:p w14:paraId="03FB0F18" w14:textId="77777777" w:rsidR="00F04988" w:rsidRPr="00B60A62" w:rsidRDefault="00F04988" w:rsidP="00F04988">
      <w:pPr>
        <w:rPr>
          <w:sz w:val="22"/>
          <w:szCs w:val="18"/>
        </w:rPr>
      </w:pPr>
      <w:r w:rsidRPr="00B60A62">
        <w:rPr>
          <w:sz w:val="22"/>
          <w:szCs w:val="18"/>
        </w:rPr>
        <w:t xml:space="preserve">        public static int ValidateMenuSelection()</w:t>
      </w:r>
    </w:p>
    <w:p w14:paraId="517EC124" w14:textId="77777777" w:rsidR="00F04988" w:rsidRPr="00B60A62" w:rsidRDefault="00F04988" w:rsidP="00F04988">
      <w:pPr>
        <w:rPr>
          <w:sz w:val="22"/>
          <w:szCs w:val="18"/>
        </w:rPr>
      </w:pPr>
      <w:r w:rsidRPr="00B60A62">
        <w:rPr>
          <w:sz w:val="22"/>
          <w:szCs w:val="18"/>
        </w:rPr>
        <w:t xml:space="preserve">        {</w:t>
      </w:r>
    </w:p>
    <w:p w14:paraId="06C46F7A" w14:textId="77777777" w:rsidR="00F04988" w:rsidRPr="00B60A62" w:rsidRDefault="00F04988" w:rsidP="00F04988">
      <w:pPr>
        <w:rPr>
          <w:sz w:val="22"/>
          <w:szCs w:val="18"/>
        </w:rPr>
      </w:pPr>
      <w:r w:rsidRPr="00B60A62">
        <w:rPr>
          <w:sz w:val="22"/>
          <w:szCs w:val="18"/>
        </w:rPr>
        <w:t xml:space="preserve">            string userInput = "";</w:t>
      </w:r>
    </w:p>
    <w:p w14:paraId="38F5564A" w14:textId="77777777" w:rsidR="00F04988" w:rsidRPr="00B60A62" w:rsidRDefault="00F04988" w:rsidP="00F04988">
      <w:pPr>
        <w:rPr>
          <w:sz w:val="22"/>
          <w:szCs w:val="18"/>
        </w:rPr>
      </w:pPr>
      <w:r w:rsidRPr="00B60A62">
        <w:rPr>
          <w:sz w:val="22"/>
          <w:szCs w:val="18"/>
        </w:rPr>
        <w:t xml:space="preserve">            bool validMenuSelect = false;</w:t>
      </w:r>
    </w:p>
    <w:p w14:paraId="36FC2CD9" w14:textId="77777777" w:rsidR="00F04988" w:rsidRPr="00B60A62" w:rsidRDefault="00F04988" w:rsidP="00F04988">
      <w:pPr>
        <w:rPr>
          <w:sz w:val="22"/>
          <w:szCs w:val="18"/>
        </w:rPr>
      </w:pPr>
    </w:p>
    <w:p w14:paraId="0351641E" w14:textId="77777777" w:rsidR="00F04988" w:rsidRPr="00B60A62" w:rsidRDefault="00F04988" w:rsidP="00F04988">
      <w:pPr>
        <w:rPr>
          <w:sz w:val="22"/>
          <w:szCs w:val="18"/>
        </w:rPr>
      </w:pPr>
      <w:r w:rsidRPr="00B60A62">
        <w:rPr>
          <w:sz w:val="22"/>
          <w:szCs w:val="18"/>
        </w:rPr>
        <w:t xml:space="preserve">            while (validMenuSelect == false)</w:t>
      </w:r>
    </w:p>
    <w:p w14:paraId="647A79DC" w14:textId="77777777" w:rsidR="00F04988" w:rsidRPr="00B60A62" w:rsidRDefault="00F04988" w:rsidP="00F04988">
      <w:pPr>
        <w:rPr>
          <w:sz w:val="22"/>
          <w:szCs w:val="18"/>
        </w:rPr>
      </w:pPr>
      <w:r w:rsidRPr="00B60A62">
        <w:rPr>
          <w:sz w:val="22"/>
          <w:szCs w:val="18"/>
        </w:rPr>
        <w:t xml:space="preserve">            {</w:t>
      </w:r>
    </w:p>
    <w:p w14:paraId="49A1D825" w14:textId="77777777" w:rsidR="00F04988" w:rsidRPr="00B60A62" w:rsidRDefault="00F04988" w:rsidP="00F04988">
      <w:pPr>
        <w:rPr>
          <w:sz w:val="22"/>
          <w:szCs w:val="18"/>
        </w:rPr>
      </w:pPr>
      <w:r w:rsidRPr="00B60A62">
        <w:rPr>
          <w:sz w:val="22"/>
          <w:szCs w:val="18"/>
        </w:rPr>
        <w:t xml:space="preserve">                Console.WriteLine("1 = Get First Number");</w:t>
      </w:r>
    </w:p>
    <w:p w14:paraId="60EDF182" w14:textId="77777777" w:rsidR="00F04988" w:rsidRPr="00B60A62" w:rsidRDefault="00F04988" w:rsidP="00F04988">
      <w:pPr>
        <w:rPr>
          <w:sz w:val="22"/>
          <w:szCs w:val="18"/>
        </w:rPr>
      </w:pPr>
      <w:r w:rsidRPr="00B60A62">
        <w:rPr>
          <w:sz w:val="22"/>
          <w:szCs w:val="18"/>
        </w:rPr>
        <w:t xml:space="preserve">                Console.WriteLine("2 = Change First Number");</w:t>
      </w:r>
    </w:p>
    <w:p w14:paraId="235701EA" w14:textId="77777777" w:rsidR="00F04988" w:rsidRPr="00B60A62" w:rsidRDefault="00F04988" w:rsidP="00F04988">
      <w:pPr>
        <w:rPr>
          <w:sz w:val="22"/>
          <w:szCs w:val="18"/>
        </w:rPr>
      </w:pPr>
      <w:r w:rsidRPr="00B60A62">
        <w:rPr>
          <w:sz w:val="22"/>
          <w:szCs w:val="18"/>
        </w:rPr>
        <w:t xml:space="preserve">                Console.WriteLine("3 = Get Second Number");</w:t>
      </w:r>
    </w:p>
    <w:p w14:paraId="5BF120E2" w14:textId="77777777" w:rsidR="00F04988" w:rsidRPr="00B60A62" w:rsidRDefault="00F04988" w:rsidP="00F04988">
      <w:pPr>
        <w:rPr>
          <w:sz w:val="22"/>
          <w:szCs w:val="18"/>
        </w:rPr>
      </w:pPr>
      <w:r w:rsidRPr="00B60A62">
        <w:rPr>
          <w:sz w:val="22"/>
          <w:szCs w:val="18"/>
        </w:rPr>
        <w:t xml:space="preserve">                Console.WriteLine("4 = Change Second Number");</w:t>
      </w:r>
    </w:p>
    <w:p w14:paraId="4C8764C1" w14:textId="77777777" w:rsidR="00F04988" w:rsidRPr="00B60A62" w:rsidRDefault="00F04988" w:rsidP="00F04988">
      <w:pPr>
        <w:rPr>
          <w:sz w:val="22"/>
          <w:szCs w:val="18"/>
        </w:rPr>
      </w:pPr>
      <w:r w:rsidRPr="00B60A62">
        <w:rPr>
          <w:sz w:val="22"/>
          <w:szCs w:val="18"/>
        </w:rPr>
        <w:t xml:space="preserve">                Console.WriteLine("5 = Perform Addition");</w:t>
      </w:r>
    </w:p>
    <w:p w14:paraId="0131141D" w14:textId="77777777" w:rsidR="00F04988" w:rsidRPr="00B60A62" w:rsidRDefault="00F04988" w:rsidP="00F04988">
      <w:pPr>
        <w:rPr>
          <w:sz w:val="22"/>
          <w:szCs w:val="18"/>
        </w:rPr>
      </w:pPr>
      <w:r w:rsidRPr="00B60A62">
        <w:rPr>
          <w:sz w:val="22"/>
          <w:szCs w:val="18"/>
        </w:rPr>
        <w:t xml:space="preserve">                Console.WriteLine("6 = Perform Subtraction");</w:t>
      </w:r>
    </w:p>
    <w:p w14:paraId="52DD4166" w14:textId="77777777" w:rsidR="00F04988" w:rsidRPr="00B60A62" w:rsidRDefault="00F04988" w:rsidP="00F04988">
      <w:pPr>
        <w:rPr>
          <w:sz w:val="22"/>
          <w:szCs w:val="18"/>
        </w:rPr>
      </w:pPr>
      <w:r w:rsidRPr="00B60A62">
        <w:rPr>
          <w:sz w:val="22"/>
          <w:szCs w:val="18"/>
        </w:rPr>
        <w:t xml:space="preserve">                Console.WriteLine("7 = Perform Multiplication");</w:t>
      </w:r>
    </w:p>
    <w:p w14:paraId="0D22CDFC" w14:textId="77777777" w:rsidR="00F04988" w:rsidRPr="00B60A62" w:rsidRDefault="00F04988" w:rsidP="00F04988">
      <w:pPr>
        <w:rPr>
          <w:sz w:val="22"/>
          <w:szCs w:val="18"/>
        </w:rPr>
      </w:pPr>
      <w:r w:rsidRPr="00B60A62">
        <w:rPr>
          <w:sz w:val="22"/>
          <w:szCs w:val="18"/>
        </w:rPr>
        <w:t xml:space="preserve">                Console.WriteLine("8 = Perform Division");</w:t>
      </w:r>
    </w:p>
    <w:p w14:paraId="0B44F904" w14:textId="77777777" w:rsidR="00F04988" w:rsidRPr="00B60A62" w:rsidRDefault="00F04988" w:rsidP="00F04988">
      <w:pPr>
        <w:rPr>
          <w:sz w:val="22"/>
          <w:szCs w:val="18"/>
        </w:rPr>
      </w:pPr>
      <w:r w:rsidRPr="00B60A62">
        <w:rPr>
          <w:sz w:val="22"/>
          <w:szCs w:val="18"/>
        </w:rPr>
        <w:t xml:space="preserve">                Console.WriteLine("9 = Exit\n");</w:t>
      </w:r>
    </w:p>
    <w:p w14:paraId="7011D854" w14:textId="77777777" w:rsidR="00F04988" w:rsidRPr="00B60A62" w:rsidRDefault="00F04988" w:rsidP="00F04988">
      <w:pPr>
        <w:rPr>
          <w:sz w:val="22"/>
          <w:szCs w:val="18"/>
        </w:rPr>
      </w:pPr>
    </w:p>
    <w:p w14:paraId="77A51276" w14:textId="77777777" w:rsidR="00F04988" w:rsidRPr="00B60A62" w:rsidRDefault="00F04988" w:rsidP="00F04988">
      <w:pPr>
        <w:rPr>
          <w:sz w:val="22"/>
          <w:szCs w:val="18"/>
        </w:rPr>
      </w:pPr>
      <w:r w:rsidRPr="00B60A62">
        <w:rPr>
          <w:sz w:val="22"/>
          <w:szCs w:val="18"/>
        </w:rPr>
        <w:t xml:space="preserve">                Console.WriteLine("Please select an option, by entering a number:\n");</w:t>
      </w:r>
    </w:p>
    <w:p w14:paraId="12C23421" w14:textId="77777777" w:rsidR="00F04988" w:rsidRPr="00B60A62" w:rsidRDefault="00F04988" w:rsidP="00F04988">
      <w:pPr>
        <w:rPr>
          <w:sz w:val="22"/>
          <w:szCs w:val="18"/>
        </w:rPr>
      </w:pPr>
      <w:r w:rsidRPr="00B60A62">
        <w:rPr>
          <w:sz w:val="22"/>
          <w:szCs w:val="18"/>
        </w:rPr>
        <w:t xml:space="preserve">                userInput = Console.ReadLine();</w:t>
      </w:r>
    </w:p>
    <w:p w14:paraId="3F5681D2" w14:textId="77777777" w:rsidR="00F04988" w:rsidRPr="00B60A62" w:rsidRDefault="00F04988" w:rsidP="00F04988">
      <w:pPr>
        <w:rPr>
          <w:sz w:val="22"/>
          <w:szCs w:val="18"/>
        </w:rPr>
      </w:pPr>
    </w:p>
    <w:p w14:paraId="74BF3917" w14:textId="77777777" w:rsidR="00F04988" w:rsidRPr="00B60A62" w:rsidRDefault="00F04988" w:rsidP="00F04988">
      <w:pPr>
        <w:rPr>
          <w:sz w:val="22"/>
          <w:szCs w:val="18"/>
        </w:rPr>
      </w:pPr>
      <w:r w:rsidRPr="00B60A62">
        <w:rPr>
          <w:sz w:val="22"/>
          <w:szCs w:val="18"/>
        </w:rPr>
        <w:t xml:space="preserve">                if (userInput != "1" &amp;&amp;</w:t>
      </w:r>
    </w:p>
    <w:p w14:paraId="66FE2575" w14:textId="77777777" w:rsidR="00F04988" w:rsidRPr="00B60A62" w:rsidRDefault="00F04988" w:rsidP="00F04988">
      <w:pPr>
        <w:rPr>
          <w:sz w:val="22"/>
          <w:szCs w:val="18"/>
        </w:rPr>
      </w:pPr>
      <w:r w:rsidRPr="00B60A62">
        <w:rPr>
          <w:sz w:val="22"/>
          <w:szCs w:val="18"/>
        </w:rPr>
        <w:lastRenderedPageBreak/>
        <w:t xml:space="preserve">                    userInput != "2" &amp;&amp;</w:t>
      </w:r>
    </w:p>
    <w:p w14:paraId="3EEFEE51" w14:textId="77777777" w:rsidR="00F04988" w:rsidRPr="00B60A62" w:rsidRDefault="00F04988" w:rsidP="00F04988">
      <w:pPr>
        <w:rPr>
          <w:sz w:val="22"/>
          <w:szCs w:val="18"/>
        </w:rPr>
      </w:pPr>
      <w:r w:rsidRPr="00B60A62">
        <w:rPr>
          <w:sz w:val="22"/>
          <w:szCs w:val="18"/>
        </w:rPr>
        <w:t xml:space="preserve">                    userInput != "3" &amp;&amp;</w:t>
      </w:r>
    </w:p>
    <w:p w14:paraId="15967A16" w14:textId="77777777" w:rsidR="00F04988" w:rsidRPr="00B60A62" w:rsidRDefault="00F04988" w:rsidP="00F04988">
      <w:pPr>
        <w:rPr>
          <w:sz w:val="22"/>
          <w:szCs w:val="18"/>
        </w:rPr>
      </w:pPr>
      <w:r w:rsidRPr="00B60A62">
        <w:rPr>
          <w:sz w:val="22"/>
          <w:szCs w:val="18"/>
        </w:rPr>
        <w:t xml:space="preserve">                    userInput != "4" &amp;&amp;</w:t>
      </w:r>
    </w:p>
    <w:p w14:paraId="48D65D9B" w14:textId="77777777" w:rsidR="00F04988" w:rsidRPr="00B60A62" w:rsidRDefault="00F04988" w:rsidP="00F04988">
      <w:pPr>
        <w:rPr>
          <w:sz w:val="22"/>
          <w:szCs w:val="18"/>
        </w:rPr>
      </w:pPr>
      <w:r w:rsidRPr="00B60A62">
        <w:rPr>
          <w:sz w:val="22"/>
          <w:szCs w:val="18"/>
        </w:rPr>
        <w:t xml:space="preserve">                    userInput != "5" &amp;&amp;</w:t>
      </w:r>
    </w:p>
    <w:p w14:paraId="62D1E550" w14:textId="77777777" w:rsidR="00F04988" w:rsidRPr="00B60A62" w:rsidRDefault="00F04988" w:rsidP="00F04988">
      <w:pPr>
        <w:rPr>
          <w:sz w:val="22"/>
          <w:szCs w:val="18"/>
        </w:rPr>
      </w:pPr>
      <w:r w:rsidRPr="00B60A62">
        <w:rPr>
          <w:sz w:val="22"/>
          <w:szCs w:val="18"/>
        </w:rPr>
        <w:t xml:space="preserve">                    userInput != "6" &amp;&amp;</w:t>
      </w:r>
    </w:p>
    <w:p w14:paraId="29571E62" w14:textId="77777777" w:rsidR="00F04988" w:rsidRPr="00B60A62" w:rsidRDefault="00F04988" w:rsidP="00F04988">
      <w:pPr>
        <w:rPr>
          <w:sz w:val="22"/>
          <w:szCs w:val="18"/>
        </w:rPr>
      </w:pPr>
      <w:r w:rsidRPr="00B60A62">
        <w:rPr>
          <w:sz w:val="22"/>
          <w:szCs w:val="18"/>
        </w:rPr>
        <w:t xml:space="preserve">                    userInput != "7" &amp;&amp;</w:t>
      </w:r>
    </w:p>
    <w:p w14:paraId="0E3553CC" w14:textId="77777777" w:rsidR="00F04988" w:rsidRPr="00B60A62" w:rsidRDefault="00F04988" w:rsidP="00F04988">
      <w:pPr>
        <w:rPr>
          <w:sz w:val="22"/>
          <w:szCs w:val="18"/>
        </w:rPr>
      </w:pPr>
      <w:r w:rsidRPr="00B60A62">
        <w:rPr>
          <w:sz w:val="22"/>
          <w:szCs w:val="18"/>
        </w:rPr>
        <w:t xml:space="preserve">                    userInput != "8" &amp;&amp;</w:t>
      </w:r>
    </w:p>
    <w:p w14:paraId="2EDC6372" w14:textId="77777777" w:rsidR="00F04988" w:rsidRPr="00B60A62" w:rsidRDefault="00F04988" w:rsidP="00F04988">
      <w:pPr>
        <w:rPr>
          <w:sz w:val="22"/>
          <w:szCs w:val="18"/>
        </w:rPr>
      </w:pPr>
      <w:r w:rsidRPr="00B60A62">
        <w:rPr>
          <w:sz w:val="22"/>
          <w:szCs w:val="18"/>
        </w:rPr>
        <w:t xml:space="preserve">                    userInput != "9")</w:t>
      </w:r>
    </w:p>
    <w:p w14:paraId="57DFD7F1" w14:textId="77777777" w:rsidR="00F04988" w:rsidRPr="00B60A62" w:rsidRDefault="00F04988" w:rsidP="00F04988">
      <w:pPr>
        <w:rPr>
          <w:sz w:val="22"/>
          <w:szCs w:val="18"/>
        </w:rPr>
      </w:pPr>
      <w:r w:rsidRPr="00B60A62">
        <w:rPr>
          <w:sz w:val="22"/>
          <w:szCs w:val="18"/>
        </w:rPr>
        <w:t xml:space="preserve">                {</w:t>
      </w:r>
    </w:p>
    <w:p w14:paraId="416C15FD" w14:textId="77777777" w:rsidR="00F04988" w:rsidRPr="00B60A62" w:rsidRDefault="00F04988" w:rsidP="00F04988">
      <w:pPr>
        <w:rPr>
          <w:sz w:val="22"/>
          <w:szCs w:val="18"/>
        </w:rPr>
      </w:pPr>
      <w:r w:rsidRPr="00B60A62">
        <w:rPr>
          <w:sz w:val="22"/>
          <w:szCs w:val="18"/>
        </w:rPr>
        <w:t xml:space="preserve">                    Console.WriteLine("That's not a valid menu option, please try again:\n");</w:t>
      </w:r>
    </w:p>
    <w:p w14:paraId="6A9451CA" w14:textId="77777777" w:rsidR="00F04988" w:rsidRPr="00B60A62" w:rsidRDefault="00F04988" w:rsidP="00F04988">
      <w:pPr>
        <w:rPr>
          <w:sz w:val="22"/>
          <w:szCs w:val="18"/>
        </w:rPr>
      </w:pPr>
      <w:r w:rsidRPr="00B60A62">
        <w:rPr>
          <w:sz w:val="22"/>
          <w:szCs w:val="18"/>
        </w:rPr>
        <w:t xml:space="preserve">                }</w:t>
      </w:r>
    </w:p>
    <w:p w14:paraId="5712AC24" w14:textId="77777777" w:rsidR="00F04988" w:rsidRPr="00B60A62" w:rsidRDefault="00F04988" w:rsidP="00F04988">
      <w:pPr>
        <w:rPr>
          <w:sz w:val="22"/>
          <w:szCs w:val="18"/>
        </w:rPr>
      </w:pPr>
      <w:r w:rsidRPr="00B60A62">
        <w:rPr>
          <w:sz w:val="22"/>
          <w:szCs w:val="18"/>
        </w:rPr>
        <w:t xml:space="preserve">                else</w:t>
      </w:r>
    </w:p>
    <w:p w14:paraId="0262C14A" w14:textId="77777777" w:rsidR="00F04988" w:rsidRPr="00B60A62" w:rsidRDefault="00F04988" w:rsidP="00F04988">
      <w:pPr>
        <w:rPr>
          <w:sz w:val="22"/>
          <w:szCs w:val="18"/>
        </w:rPr>
      </w:pPr>
      <w:r w:rsidRPr="00B60A62">
        <w:rPr>
          <w:sz w:val="22"/>
          <w:szCs w:val="18"/>
        </w:rPr>
        <w:t xml:space="preserve">                {</w:t>
      </w:r>
    </w:p>
    <w:p w14:paraId="219DF00D" w14:textId="77777777" w:rsidR="00F04988" w:rsidRPr="00B60A62" w:rsidRDefault="00F04988" w:rsidP="00F04988">
      <w:pPr>
        <w:rPr>
          <w:sz w:val="22"/>
          <w:szCs w:val="18"/>
        </w:rPr>
      </w:pPr>
      <w:r w:rsidRPr="00B60A62">
        <w:rPr>
          <w:sz w:val="22"/>
          <w:szCs w:val="18"/>
        </w:rPr>
        <w:t xml:space="preserve">                    validMenuSelect = true;</w:t>
      </w:r>
    </w:p>
    <w:p w14:paraId="430EF718" w14:textId="77777777" w:rsidR="00F04988" w:rsidRPr="00B60A62" w:rsidRDefault="00F04988" w:rsidP="00F04988">
      <w:pPr>
        <w:rPr>
          <w:sz w:val="22"/>
          <w:szCs w:val="18"/>
        </w:rPr>
      </w:pPr>
      <w:r w:rsidRPr="00B60A62">
        <w:rPr>
          <w:sz w:val="22"/>
          <w:szCs w:val="18"/>
        </w:rPr>
        <w:t xml:space="preserve">                }</w:t>
      </w:r>
    </w:p>
    <w:p w14:paraId="302A326E" w14:textId="77777777" w:rsidR="00F04988" w:rsidRPr="00B60A62" w:rsidRDefault="00F04988" w:rsidP="00F04988">
      <w:pPr>
        <w:rPr>
          <w:sz w:val="22"/>
          <w:szCs w:val="18"/>
        </w:rPr>
      </w:pPr>
      <w:r w:rsidRPr="00B60A62">
        <w:rPr>
          <w:sz w:val="22"/>
          <w:szCs w:val="18"/>
        </w:rPr>
        <w:t xml:space="preserve">            }</w:t>
      </w:r>
    </w:p>
    <w:p w14:paraId="5DDD7037" w14:textId="77777777" w:rsidR="00F04988" w:rsidRPr="00B60A62" w:rsidRDefault="00F04988" w:rsidP="00F04988">
      <w:pPr>
        <w:rPr>
          <w:sz w:val="22"/>
          <w:szCs w:val="18"/>
        </w:rPr>
      </w:pPr>
    </w:p>
    <w:p w14:paraId="1326C80C" w14:textId="77777777" w:rsidR="00F04988" w:rsidRPr="00B60A62" w:rsidRDefault="00F04988" w:rsidP="00F04988">
      <w:pPr>
        <w:rPr>
          <w:sz w:val="22"/>
          <w:szCs w:val="18"/>
        </w:rPr>
      </w:pPr>
      <w:r w:rsidRPr="00B60A62">
        <w:rPr>
          <w:sz w:val="22"/>
          <w:szCs w:val="18"/>
        </w:rPr>
        <w:t xml:space="preserve">            Console.WriteLine();</w:t>
      </w:r>
    </w:p>
    <w:p w14:paraId="51D53492" w14:textId="77777777" w:rsidR="00F04988" w:rsidRPr="00B60A62" w:rsidRDefault="00F04988" w:rsidP="00F04988">
      <w:pPr>
        <w:rPr>
          <w:sz w:val="22"/>
          <w:szCs w:val="18"/>
        </w:rPr>
      </w:pPr>
      <w:r w:rsidRPr="00B60A62">
        <w:rPr>
          <w:sz w:val="22"/>
          <w:szCs w:val="18"/>
        </w:rPr>
        <w:t xml:space="preserve">            return int.Parse(userInput);</w:t>
      </w:r>
    </w:p>
    <w:p w14:paraId="7B4EB86D" w14:textId="77777777" w:rsidR="00F04988" w:rsidRPr="00B60A62" w:rsidRDefault="00F04988" w:rsidP="00F04988">
      <w:pPr>
        <w:rPr>
          <w:sz w:val="22"/>
          <w:szCs w:val="18"/>
        </w:rPr>
      </w:pPr>
      <w:r w:rsidRPr="00B60A62">
        <w:rPr>
          <w:sz w:val="22"/>
          <w:szCs w:val="18"/>
        </w:rPr>
        <w:t xml:space="preserve">        }</w:t>
      </w:r>
    </w:p>
    <w:p w14:paraId="16062350" w14:textId="77777777" w:rsidR="00F04988" w:rsidRPr="00B60A62" w:rsidRDefault="00F04988" w:rsidP="00F04988">
      <w:pPr>
        <w:rPr>
          <w:sz w:val="22"/>
          <w:szCs w:val="18"/>
        </w:rPr>
      </w:pPr>
    </w:p>
    <w:p w14:paraId="04857554" w14:textId="77777777" w:rsidR="00F04988" w:rsidRPr="00B60A62" w:rsidRDefault="00F04988" w:rsidP="00F04988">
      <w:pPr>
        <w:rPr>
          <w:sz w:val="22"/>
          <w:szCs w:val="18"/>
        </w:rPr>
      </w:pPr>
      <w:r w:rsidRPr="00B60A62">
        <w:rPr>
          <w:sz w:val="22"/>
          <w:szCs w:val="18"/>
        </w:rPr>
        <w:t xml:space="preserve">        public static double ValidateUserInput(string chosenNumber)</w:t>
      </w:r>
    </w:p>
    <w:p w14:paraId="0EF2D303" w14:textId="77777777" w:rsidR="00F04988" w:rsidRPr="00B60A62" w:rsidRDefault="00F04988" w:rsidP="00F04988">
      <w:pPr>
        <w:rPr>
          <w:sz w:val="22"/>
          <w:szCs w:val="18"/>
        </w:rPr>
      </w:pPr>
      <w:r w:rsidRPr="00B60A62">
        <w:rPr>
          <w:sz w:val="22"/>
          <w:szCs w:val="18"/>
        </w:rPr>
        <w:t xml:space="preserve">        {</w:t>
      </w:r>
    </w:p>
    <w:p w14:paraId="1495D61C" w14:textId="77777777" w:rsidR="00F04988" w:rsidRPr="00B60A62" w:rsidRDefault="00F04988" w:rsidP="00F04988">
      <w:pPr>
        <w:rPr>
          <w:sz w:val="22"/>
          <w:szCs w:val="18"/>
        </w:rPr>
      </w:pPr>
      <w:r w:rsidRPr="00B60A62">
        <w:rPr>
          <w:sz w:val="22"/>
          <w:szCs w:val="18"/>
        </w:rPr>
        <w:t xml:space="preserve">            double aNumber = 1;</w:t>
      </w:r>
    </w:p>
    <w:p w14:paraId="5343B69B" w14:textId="77777777" w:rsidR="00F04988" w:rsidRPr="00B60A62" w:rsidRDefault="00F04988" w:rsidP="00F04988">
      <w:pPr>
        <w:rPr>
          <w:sz w:val="22"/>
          <w:szCs w:val="18"/>
        </w:rPr>
      </w:pPr>
      <w:r w:rsidRPr="00B60A62">
        <w:rPr>
          <w:sz w:val="22"/>
          <w:szCs w:val="18"/>
        </w:rPr>
        <w:t xml:space="preserve">            bool isValid = false;</w:t>
      </w:r>
    </w:p>
    <w:p w14:paraId="67C12841" w14:textId="77777777" w:rsidR="00F04988" w:rsidRPr="00B60A62" w:rsidRDefault="00F04988" w:rsidP="00F04988">
      <w:pPr>
        <w:rPr>
          <w:sz w:val="22"/>
          <w:szCs w:val="18"/>
        </w:rPr>
      </w:pPr>
    </w:p>
    <w:p w14:paraId="78323E8B" w14:textId="77777777" w:rsidR="00F04988" w:rsidRPr="00B60A62" w:rsidRDefault="00F04988" w:rsidP="00F04988">
      <w:pPr>
        <w:rPr>
          <w:sz w:val="22"/>
          <w:szCs w:val="18"/>
        </w:rPr>
      </w:pPr>
      <w:r w:rsidRPr="00B60A62">
        <w:rPr>
          <w:sz w:val="22"/>
          <w:szCs w:val="18"/>
        </w:rPr>
        <w:t xml:space="preserve">            while (isValid == false)</w:t>
      </w:r>
    </w:p>
    <w:p w14:paraId="3A966125" w14:textId="77777777" w:rsidR="00F04988" w:rsidRPr="00B60A62" w:rsidRDefault="00F04988" w:rsidP="00F04988">
      <w:pPr>
        <w:rPr>
          <w:sz w:val="22"/>
          <w:szCs w:val="18"/>
        </w:rPr>
      </w:pPr>
      <w:r w:rsidRPr="00B60A62">
        <w:rPr>
          <w:sz w:val="22"/>
          <w:szCs w:val="18"/>
        </w:rPr>
        <w:t xml:space="preserve">            {</w:t>
      </w:r>
    </w:p>
    <w:p w14:paraId="36198BA7" w14:textId="77777777" w:rsidR="00F04988" w:rsidRPr="00B60A62" w:rsidRDefault="00F04988" w:rsidP="00F04988">
      <w:pPr>
        <w:rPr>
          <w:sz w:val="22"/>
          <w:szCs w:val="18"/>
        </w:rPr>
      </w:pPr>
      <w:r w:rsidRPr="00B60A62">
        <w:rPr>
          <w:sz w:val="22"/>
          <w:szCs w:val="18"/>
        </w:rPr>
        <w:t xml:space="preserve">                Console.WriteLine($"Please enter the {chosenNumber}:");</w:t>
      </w:r>
    </w:p>
    <w:p w14:paraId="0D0F5CE3" w14:textId="77777777" w:rsidR="00F04988" w:rsidRPr="00B60A62" w:rsidRDefault="00F04988" w:rsidP="00F04988">
      <w:pPr>
        <w:rPr>
          <w:sz w:val="22"/>
          <w:szCs w:val="18"/>
        </w:rPr>
      </w:pPr>
      <w:r w:rsidRPr="00B60A62">
        <w:rPr>
          <w:sz w:val="22"/>
          <w:szCs w:val="18"/>
        </w:rPr>
        <w:t xml:space="preserve">                string userInput = Console.ReadLine();</w:t>
      </w:r>
    </w:p>
    <w:p w14:paraId="216B346D" w14:textId="77777777" w:rsidR="00F04988" w:rsidRPr="00B60A62" w:rsidRDefault="00F04988" w:rsidP="00F04988">
      <w:pPr>
        <w:rPr>
          <w:sz w:val="22"/>
          <w:szCs w:val="18"/>
        </w:rPr>
      </w:pPr>
      <w:r w:rsidRPr="00B60A62">
        <w:rPr>
          <w:sz w:val="22"/>
          <w:szCs w:val="18"/>
        </w:rPr>
        <w:t xml:space="preserve">                Console.WriteLine();</w:t>
      </w:r>
    </w:p>
    <w:p w14:paraId="28C709C6" w14:textId="77777777" w:rsidR="00F04988" w:rsidRPr="00B60A62" w:rsidRDefault="00F04988" w:rsidP="00F04988">
      <w:pPr>
        <w:rPr>
          <w:sz w:val="22"/>
          <w:szCs w:val="18"/>
        </w:rPr>
      </w:pPr>
    </w:p>
    <w:p w14:paraId="76CEB20A" w14:textId="77777777" w:rsidR="00F04988" w:rsidRPr="00B60A62" w:rsidRDefault="00F04988" w:rsidP="00F04988">
      <w:pPr>
        <w:rPr>
          <w:sz w:val="22"/>
          <w:szCs w:val="18"/>
        </w:rPr>
      </w:pPr>
      <w:r w:rsidRPr="00B60A62">
        <w:rPr>
          <w:sz w:val="22"/>
          <w:szCs w:val="18"/>
        </w:rPr>
        <w:t xml:space="preserve">                bool result = double.TryParse(userInput, out aNumber);</w:t>
      </w:r>
    </w:p>
    <w:p w14:paraId="729123EA" w14:textId="77777777" w:rsidR="00F04988" w:rsidRPr="00B60A62" w:rsidRDefault="00F04988" w:rsidP="00F04988">
      <w:pPr>
        <w:rPr>
          <w:sz w:val="22"/>
          <w:szCs w:val="18"/>
        </w:rPr>
      </w:pPr>
    </w:p>
    <w:p w14:paraId="451BB2A1" w14:textId="77777777" w:rsidR="00F04988" w:rsidRPr="00B60A62" w:rsidRDefault="00F04988" w:rsidP="00F04988">
      <w:pPr>
        <w:rPr>
          <w:sz w:val="22"/>
          <w:szCs w:val="18"/>
        </w:rPr>
      </w:pPr>
      <w:r w:rsidRPr="00B60A62">
        <w:rPr>
          <w:sz w:val="22"/>
          <w:szCs w:val="18"/>
        </w:rPr>
        <w:t xml:space="preserve">                if (result == false)</w:t>
      </w:r>
    </w:p>
    <w:p w14:paraId="52A0B69C" w14:textId="77777777" w:rsidR="00F04988" w:rsidRPr="00B60A62" w:rsidRDefault="00F04988" w:rsidP="00F04988">
      <w:pPr>
        <w:rPr>
          <w:sz w:val="22"/>
          <w:szCs w:val="18"/>
        </w:rPr>
      </w:pPr>
      <w:r w:rsidRPr="00B60A62">
        <w:rPr>
          <w:sz w:val="22"/>
          <w:szCs w:val="18"/>
        </w:rPr>
        <w:t xml:space="preserve">                {</w:t>
      </w:r>
    </w:p>
    <w:p w14:paraId="7A8A5CA1" w14:textId="77777777" w:rsidR="00F04988" w:rsidRPr="00B60A62" w:rsidRDefault="00F04988" w:rsidP="00F04988">
      <w:pPr>
        <w:rPr>
          <w:sz w:val="22"/>
          <w:szCs w:val="18"/>
        </w:rPr>
      </w:pPr>
      <w:r w:rsidRPr="00B60A62">
        <w:rPr>
          <w:sz w:val="22"/>
          <w:szCs w:val="18"/>
        </w:rPr>
        <w:t xml:space="preserve">                    Console.WriteLine("That's not a valid input please, please try again.\n");</w:t>
      </w:r>
    </w:p>
    <w:p w14:paraId="29108427" w14:textId="77777777" w:rsidR="00F04988" w:rsidRPr="00B60A62" w:rsidRDefault="00F04988" w:rsidP="00F04988">
      <w:pPr>
        <w:rPr>
          <w:sz w:val="22"/>
          <w:szCs w:val="18"/>
        </w:rPr>
      </w:pPr>
      <w:r w:rsidRPr="00B60A62">
        <w:rPr>
          <w:sz w:val="22"/>
          <w:szCs w:val="18"/>
        </w:rPr>
        <w:t xml:space="preserve">                }</w:t>
      </w:r>
    </w:p>
    <w:p w14:paraId="79AA82CA" w14:textId="77777777" w:rsidR="00F04988" w:rsidRPr="00B60A62" w:rsidRDefault="00F04988" w:rsidP="00F04988">
      <w:pPr>
        <w:rPr>
          <w:sz w:val="22"/>
          <w:szCs w:val="18"/>
        </w:rPr>
      </w:pPr>
    </w:p>
    <w:p w14:paraId="1D68692F" w14:textId="77777777" w:rsidR="00F04988" w:rsidRPr="00B60A62" w:rsidRDefault="00F04988" w:rsidP="00F04988">
      <w:pPr>
        <w:rPr>
          <w:sz w:val="22"/>
          <w:szCs w:val="18"/>
        </w:rPr>
      </w:pPr>
      <w:r w:rsidRPr="00B60A62">
        <w:rPr>
          <w:sz w:val="22"/>
          <w:szCs w:val="18"/>
        </w:rPr>
        <w:t xml:space="preserve">                else</w:t>
      </w:r>
    </w:p>
    <w:p w14:paraId="4997F5D5" w14:textId="77777777" w:rsidR="00F04988" w:rsidRPr="00B60A62" w:rsidRDefault="00F04988" w:rsidP="00F04988">
      <w:pPr>
        <w:rPr>
          <w:sz w:val="22"/>
          <w:szCs w:val="18"/>
        </w:rPr>
      </w:pPr>
      <w:r w:rsidRPr="00B60A62">
        <w:rPr>
          <w:sz w:val="22"/>
          <w:szCs w:val="18"/>
        </w:rPr>
        <w:t xml:space="preserve">                {</w:t>
      </w:r>
    </w:p>
    <w:p w14:paraId="65BECA56" w14:textId="77777777" w:rsidR="00F04988" w:rsidRPr="00B60A62" w:rsidRDefault="00F04988" w:rsidP="00F04988">
      <w:pPr>
        <w:rPr>
          <w:sz w:val="22"/>
          <w:szCs w:val="18"/>
        </w:rPr>
      </w:pPr>
      <w:r w:rsidRPr="00B60A62">
        <w:rPr>
          <w:sz w:val="22"/>
          <w:szCs w:val="18"/>
        </w:rPr>
        <w:t xml:space="preserve">                    isValid = true;</w:t>
      </w:r>
    </w:p>
    <w:p w14:paraId="63653CE7" w14:textId="77777777" w:rsidR="00F04988" w:rsidRPr="00B60A62" w:rsidRDefault="00F04988" w:rsidP="00F04988">
      <w:pPr>
        <w:rPr>
          <w:sz w:val="22"/>
          <w:szCs w:val="18"/>
        </w:rPr>
      </w:pPr>
      <w:r w:rsidRPr="00B60A62">
        <w:rPr>
          <w:sz w:val="22"/>
          <w:szCs w:val="18"/>
        </w:rPr>
        <w:t xml:space="preserve">                    Console.WriteLine($"Your {chosenNumber} has been changed to: {aNumber}.\n");</w:t>
      </w:r>
    </w:p>
    <w:p w14:paraId="3DDE46D4" w14:textId="77777777" w:rsidR="00F04988" w:rsidRPr="00B60A62" w:rsidRDefault="00F04988" w:rsidP="00F04988">
      <w:pPr>
        <w:rPr>
          <w:sz w:val="22"/>
          <w:szCs w:val="18"/>
        </w:rPr>
      </w:pPr>
      <w:r w:rsidRPr="00B60A62">
        <w:rPr>
          <w:sz w:val="22"/>
          <w:szCs w:val="18"/>
        </w:rPr>
        <w:t xml:space="preserve">                }</w:t>
      </w:r>
    </w:p>
    <w:p w14:paraId="135015D9" w14:textId="77777777" w:rsidR="00F04988" w:rsidRPr="00B60A62" w:rsidRDefault="00F04988" w:rsidP="00F04988">
      <w:pPr>
        <w:rPr>
          <w:sz w:val="22"/>
          <w:szCs w:val="18"/>
        </w:rPr>
      </w:pPr>
      <w:r w:rsidRPr="00B60A62">
        <w:rPr>
          <w:sz w:val="22"/>
          <w:szCs w:val="18"/>
        </w:rPr>
        <w:t xml:space="preserve">            }</w:t>
      </w:r>
    </w:p>
    <w:p w14:paraId="0262EFB7" w14:textId="77777777" w:rsidR="00F04988" w:rsidRPr="00B60A62" w:rsidRDefault="00F04988" w:rsidP="00F04988">
      <w:pPr>
        <w:rPr>
          <w:sz w:val="22"/>
          <w:szCs w:val="18"/>
        </w:rPr>
      </w:pPr>
    </w:p>
    <w:p w14:paraId="2892F6B4" w14:textId="77777777" w:rsidR="00F04988" w:rsidRPr="00B60A62" w:rsidRDefault="00F04988" w:rsidP="00F04988">
      <w:pPr>
        <w:rPr>
          <w:sz w:val="22"/>
          <w:szCs w:val="18"/>
        </w:rPr>
      </w:pPr>
      <w:r w:rsidRPr="00B60A62">
        <w:rPr>
          <w:sz w:val="22"/>
          <w:szCs w:val="18"/>
        </w:rPr>
        <w:t xml:space="preserve">            return aNumber;</w:t>
      </w:r>
    </w:p>
    <w:p w14:paraId="290F2C37" w14:textId="77777777" w:rsidR="00F04988" w:rsidRPr="00B60A62" w:rsidRDefault="00F04988" w:rsidP="00F04988">
      <w:pPr>
        <w:rPr>
          <w:sz w:val="22"/>
          <w:szCs w:val="18"/>
        </w:rPr>
      </w:pPr>
      <w:r w:rsidRPr="00B60A62">
        <w:rPr>
          <w:sz w:val="22"/>
          <w:szCs w:val="18"/>
        </w:rPr>
        <w:t xml:space="preserve">        }</w:t>
      </w:r>
    </w:p>
    <w:p w14:paraId="461FF5C6" w14:textId="77777777" w:rsidR="00F04988" w:rsidRPr="00B60A62" w:rsidRDefault="00F04988" w:rsidP="00F04988">
      <w:pPr>
        <w:rPr>
          <w:sz w:val="22"/>
          <w:szCs w:val="18"/>
        </w:rPr>
      </w:pPr>
    </w:p>
    <w:p w14:paraId="532484D2" w14:textId="77777777" w:rsidR="00F04988" w:rsidRPr="00B60A62" w:rsidRDefault="00F04988" w:rsidP="00F04988">
      <w:pPr>
        <w:rPr>
          <w:sz w:val="22"/>
          <w:szCs w:val="18"/>
        </w:rPr>
      </w:pPr>
    </w:p>
    <w:p w14:paraId="3B08489A" w14:textId="77777777" w:rsidR="00F04988" w:rsidRPr="00B60A62" w:rsidRDefault="00F04988" w:rsidP="00F04988">
      <w:pPr>
        <w:rPr>
          <w:sz w:val="22"/>
          <w:szCs w:val="18"/>
        </w:rPr>
      </w:pPr>
      <w:r w:rsidRPr="00B60A62">
        <w:rPr>
          <w:sz w:val="22"/>
          <w:szCs w:val="18"/>
        </w:rPr>
        <w:t xml:space="preserve">        static void Main(string[] args)</w:t>
      </w:r>
    </w:p>
    <w:p w14:paraId="47D60D64" w14:textId="77777777" w:rsidR="00F04988" w:rsidRPr="00B60A62" w:rsidRDefault="00F04988" w:rsidP="00F04988">
      <w:pPr>
        <w:rPr>
          <w:sz w:val="22"/>
          <w:szCs w:val="18"/>
        </w:rPr>
      </w:pPr>
      <w:r w:rsidRPr="00B60A62">
        <w:rPr>
          <w:sz w:val="22"/>
          <w:szCs w:val="18"/>
        </w:rPr>
        <w:t xml:space="preserve">        {</w:t>
      </w:r>
    </w:p>
    <w:p w14:paraId="79CCA02C" w14:textId="77777777" w:rsidR="00F04988" w:rsidRPr="00B60A62" w:rsidRDefault="00F04988" w:rsidP="00F04988">
      <w:pPr>
        <w:rPr>
          <w:sz w:val="22"/>
          <w:szCs w:val="18"/>
        </w:rPr>
      </w:pPr>
      <w:r w:rsidRPr="00B60A62">
        <w:rPr>
          <w:sz w:val="22"/>
          <w:szCs w:val="18"/>
        </w:rPr>
        <w:t xml:space="preserve">            Calc c = new Calc();</w:t>
      </w:r>
    </w:p>
    <w:p w14:paraId="3A29B8F0" w14:textId="77777777" w:rsidR="00F04988" w:rsidRPr="00B60A62" w:rsidRDefault="00F04988" w:rsidP="00F04988">
      <w:pPr>
        <w:rPr>
          <w:sz w:val="22"/>
          <w:szCs w:val="18"/>
        </w:rPr>
      </w:pPr>
      <w:r w:rsidRPr="00B60A62">
        <w:rPr>
          <w:sz w:val="22"/>
          <w:szCs w:val="18"/>
        </w:rPr>
        <w:t xml:space="preserve">            bool validCalcSelect = false;</w:t>
      </w:r>
    </w:p>
    <w:p w14:paraId="6DA899E3" w14:textId="77777777" w:rsidR="00F04988" w:rsidRPr="00B60A62" w:rsidRDefault="00F04988" w:rsidP="00F04988">
      <w:pPr>
        <w:rPr>
          <w:sz w:val="22"/>
          <w:szCs w:val="18"/>
        </w:rPr>
      </w:pPr>
      <w:r w:rsidRPr="00B60A62">
        <w:rPr>
          <w:sz w:val="22"/>
          <w:szCs w:val="18"/>
        </w:rPr>
        <w:t xml:space="preserve">            string calcSelection;</w:t>
      </w:r>
    </w:p>
    <w:p w14:paraId="78249D56" w14:textId="77777777" w:rsidR="00F04988" w:rsidRPr="00B60A62" w:rsidRDefault="00F04988" w:rsidP="00F04988">
      <w:pPr>
        <w:rPr>
          <w:sz w:val="22"/>
          <w:szCs w:val="18"/>
        </w:rPr>
      </w:pPr>
      <w:r w:rsidRPr="00B60A62">
        <w:rPr>
          <w:sz w:val="22"/>
          <w:szCs w:val="18"/>
        </w:rPr>
        <w:t xml:space="preserve">            int selection;</w:t>
      </w:r>
    </w:p>
    <w:p w14:paraId="2FB4E075" w14:textId="77777777" w:rsidR="00F04988" w:rsidRPr="00B60A62" w:rsidRDefault="00F04988" w:rsidP="00F04988">
      <w:pPr>
        <w:rPr>
          <w:sz w:val="22"/>
          <w:szCs w:val="18"/>
        </w:rPr>
      </w:pPr>
    </w:p>
    <w:p w14:paraId="4913B7DA" w14:textId="77777777" w:rsidR="00F04988" w:rsidRPr="00B60A62" w:rsidRDefault="00F04988" w:rsidP="00F04988">
      <w:pPr>
        <w:rPr>
          <w:sz w:val="22"/>
          <w:szCs w:val="18"/>
        </w:rPr>
      </w:pPr>
      <w:r w:rsidRPr="00B60A62">
        <w:rPr>
          <w:sz w:val="22"/>
          <w:szCs w:val="18"/>
        </w:rPr>
        <w:t xml:space="preserve">            while (validCalcSelect == false)</w:t>
      </w:r>
    </w:p>
    <w:p w14:paraId="14810DC0" w14:textId="77777777" w:rsidR="00F04988" w:rsidRPr="00B60A62" w:rsidRDefault="00F04988" w:rsidP="00F04988">
      <w:pPr>
        <w:rPr>
          <w:sz w:val="22"/>
          <w:szCs w:val="18"/>
        </w:rPr>
      </w:pPr>
      <w:r w:rsidRPr="00B60A62">
        <w:rPr>
          <w:sz w:val="22"/>
          <w:szCs w:val="18"/>
        </w:rPr>
        <w:t xml:space="preserve">            {</w:t>
      </w:r>
    </w:p>
    <w:p w14:paraId="35F93347" w14:textId="77777777" w:rsidR="00F04988" w:rsidRPr="00B60A62" w:rsidRDefault="00F04988" w:rsidP="00F04988">
      <w:pPr>
        <w:rPr>
          <w:sz w:val="22"/>
          <w:szCs w:val="18"/>
        </w:rPr>
      </w:pPr>
      <w:r w:rsidRPr="00B60A62">
        <w:rPr>
          <w:sz w:val="22"/>
          <w:szCs w:val="18"/>
        </w:rPr>
        <w:t xml:space="preserve">                Console.WriteLine("1 = Use random numbers between 0 and 501 for your calculation\n");</w:t>
      </w:r>
    </w:p>
    <w:p w14:paraId="3430EAEF" w14:textId="77777777" w:rsidR="00F04988" w:rsidRPr="00B60A62" w:rsidRDefault="00F04988" w:rsidP="00F04988">
      <w:pPr>
        <w:rPr>
          <w:sz w:val="22"/>
          <w:szCs w:val="18"/>
        </w:rPr>
      </w:pPr>
      <w:r w:rsidRPr="00B60A62">
        <w:rPr>
          <w:sz w:val="22"/>
          <w:szCs w:val="18"/>
        </w:rPr>
        <w:t xml:space="preserve">                Console.WriteLine("2 = Provide your own numbers\n");</w:t>
      </w:r>
    </w:p>
    <w:p w14:paraId="53B198E2" w14:textId="77777777" w:rsidR="00F04988" w:rsidRPr="00B60A62" w:rsidRDefault="00F04988" w:rsidP="00F04988">
      <w:pPr>
        <w:rPr>
          <w:sz w:val="22"/>
          <w:szCs w:val="18"/>
        </w:rPr>
      </w:pPr>
      <w:r w:rsidRPr="00B60A62">
        <w:rPr>
          <w:sz w:val="22"/>
          <w:szCs w:val="18"/>
        </w:rPr>
        <w:t xml:space="preserve">                Console.WriteLine("Choose a menu item to begin:");</w:t>
      </w:r>
    </w:p>
    <w:p w14:paraId="5F42E992" w14:textId="77777777" w:rsidR="00F04988" w:rsidRPr="00B60A62" w:rsidRDefault="00F04988" w:rsidP="00F04988">
      <w:pPr>
        <w:rPr>
          <w:sz w:val="22"/>
          <w:szCs w:val="18"/>
        </w:rPr>
      </w:pPr>
      <w:r w:rsidRPr="00B60A62">
        <w:rPr>
          <w:sz w:val="22"/>
          <w:szCs w:val="18"/>
        </w:rPr>
        <w:t xml:space="preserve">                calcSelection = Console.ReadLine();</w:t>
      </w:r>
    </w:p>
    <w:p w14:paraId="25076D38" w14:textId="77777777" w:rsidR="00F04988" w:rsidRPr="00B60A62" w:rsidRDefault="00F04988" w:rsidP="00F04988">
      <w:pPr>
        <w:rPr>
          <w:sz w:val="22"/>
          <w:szCs w:val="18"/>
        </w:rPr>
      </w:pPr>
      <w:r w:rsidRPr="00B60A62">
        <w:rPr>
          <w:sz w:val="22"/>
          <w:szCs w:val="18"/>
        </w:rPr>
        <w:t xml:space="preserve">                Console.WriteLine();</w:t>
      </w:r>
    </w:p>
    <w:p w14:paraId="28F5B564" w14:textId="77777777" w:rsidR="00F04988" w:rsidRPr="00B60A62" w:rsidRDefault="00F04988" w:rsidP="00F04988">
      <w:pPr>
        <w:rPr>
          <w:sz w:val="22"/>
          <w:szCs w:val="18"/>
        </w:rPr>
      </w:pPr>
    </w:p>
    <w:p w14:paraId="753C9212" w14:textId="77777777" w:rsidR="00F04988" w:rsidRPr="00B60A62" w:rsidRDefault="00F04988" w:rsidP="00F04988">
      <w:pPr>
        <w:rPr>
          <w:sz w:val="22"/>
          <w:szCs w:val="18"/>
        </w:rPr>
      </w:pPr>
      <w:r w:rsidRPr="00B60A62">
        <w:rPr>
          <w:sz w:val="22"/>
          <w:szCs w:val="18"/>
        </w:rPr>
        <w:t xml:space="preserve">                if (calcSelection != "1" &amp;&amp; calcSelection != "2")</w:t>
      </w:r>
    </w:p>
    <w:p w14:paraId="2FBCA717" w14:textId="77777777" w:rsidR="00F04988" w:rsidRPr="00B60A62" w:rsidRDefault="00F04988" w:rsidP="00F04988">
      <w:pPr>
        <w:rPr>
          <w:sz w:val="22"/>
          <w:szCs w:val="18"/>
        </w:rPr>
      </w:pPr>
      <w:r w:rsidRPr="00B60A62">
        <w:rPr>
          <w:sz w:val="22"/>
          <w:szCs w:val="18"/>
        </w:rPr>
        <w:lastRenderedPageBreak/>
        <w:t xml:space="preserve">                {</w:t>
      </w:r>
    </w:p>
    <w:p w14:paraId="7362DC38" w14:textId="77777777" w:rsidR="00F04988" w:rsidRPr="00B60A62" w:rsidRDefault="00F04988" w:rsidP="00F04988">
      <w:pPr>
        <w:rPr>
          <w:sz w:val="22"/>
          <w:szCs w:val="18"/>
        </w:rPr>
      </w:pPr>
      <w:r w:rsidRPr="00B60A62">
        <w:rPr>
          <w:sz w:val="22"/>
          <w:szCs w:val="18"/>
        </w:rPr>
        <w:t xml:space="preserve">                    Console.WriteLine("That's not a valid selection, please try again.\n");</w:t>
      </w:r>
    </w:p>
    <w:p w14:paraId="32A73965" w14:textId="77777777" w:rsidR="00F04988" w:rsidRPr="00B60A62" w:rsidRDefault="00F04988" w:rsidP="00F04988">
      <w:pPr>
        <w:rPr>
          <w:sz w:val="22"/>
          <w:szCs w:val="18"/>
        </w:rPr>
      </w:pPr>
      <w:r w:rsidRPr="00B60A62">
        <w:rPr>
          <w:sz w:val="22"/>
          <w:szCs w:val="18"/>
        </w:rPr>
        <w:t xml:space="preserve">                }</w:t>
      </w:r>
    </w:p>
    <w:p w14:paraId="5451A4A4" w14:textId="77777777" w:rsidR="00F04988" w:rsidRPr="00B60A62" w:rsidRDefault="00F04988" w:rsidP="00F04988">
      <w:pPr>
        <w:rPr>
          <w:sz w:val="22"/>
          <w:szCs w:val="18"/>
        </w:rPr>
      </w:pPr>
      <w:r w:rsidRPr="00B60A62">
        <w:rPr>
          <w:sz w:val="22"/>
          <w:szCs w:val="18"/>
        </w:rPr>
        <w:t xml:space="preserve">                else if (int.Parse(calcSelection) == 1)</w:t>
      </w:r>
    </w:p>
    <w:p w14:paraId="5B261652" w14:textId="77777777" w:rsidR="00F04988" w:rsidRPr="00B60A62" w:rsidRDefault="00F04988" w:rsidP="00F04988">
      <w:pPr>
        <w:rPr>
          <w:sz w:val="22"/>
          <w:szCs w:val="18"/>
        </w:rPr>
      </w:pPr>
      <w:r w:rsidRPr="00B60A62">
        <w:rPr>
          <w:sz w:val="22"/>
          <w:szCs w:val="18"/>
        </w:rPr>
        <w:t xml:space="preserve">                {</w:t>
      </w:r>
    </w:p>
    <w:p w14:paraId="5F333376" w14:textId="77777777" w:rsidR="00F04988" w:rsidRPr="00B60A62" w:rsidRDefault="00F04988" w:rsidP="00F04988">
      <w:pPr>
        <w:rPr>
          <w:sz w:val="22"/>
          <w:szCs w:val="18"/>
        </w:rPr>
      </w:pPr>
      <w:r w:rsidRPr="00B60A62">
        <w:rPr>
          <w:sz w:val="22"/>
          <w:szCs w:val="18"/>
        </w:rPr>
        <w:t xml:space="preserve">                    validCalcSelect = true;</w:t>
      </w:r>
    </w:p>
    <w:p w14:paraId="4A4A1061" w14:textId="77777777" w:rsidR="00F04988" w:rsidRPr="00B60A62" w:rsidRDefault="00F04988" w:rsidP="00F04988">
      <w:pPr>
        <w:rPr>
          <w:sz w:val="22"/>
          <w:szCs w:val="18"/>
        </w:rPr>
      </w:pPr>
      <w:r w:rsidRPr="00B60A62">
        <w:rPr>
          <w:sz w:val="22"/>
          <w:szCs w:val="18"/>
        </w:rPr>
        <w:t xml:space="preserve">                    Random random = new Random();</w:t>
      </w:r>
    </w:p>
    <w:p w14:paraId="16634344" w14:textId="77777777" w:rsidR="00F04988" w:rsidRPr="00B60A62" w:rsidRDefault="00F04988" w:rsidP="00F04988">
      <w:pPr>
        <w:rPr>
          <w:sz w:val="22"/>
          <w:szCs w:val="18"/>
        </w:rPr>
      </w:pPr>
      <w:r w:rsidRPr="00B60A62">
        <w:rPr>
          <w:sz w:val="22"/>
          <w:szCs w:val="18"/>
        </w:rPr>
        <w:t xml:space="preserve">                    double firstNumber;</w:t>
      </w:r>
    </w:p>
    <w:p w14:paraId="79183C00" w14:textId="77777777" w:rsidR="00F04988" w:rsidRPr="00B60A62" w:rsidRDefault="00F04988" w:rsidP="00F04988">
      <w:pPr>
        <w:rPr>
          <w:sz w:val="22"/>
          <w:szCs w:val="18"/>
        </w:rPr>
      </w:pPr>
      <w:r w:rsidRPr="00B60A62">
        <w:rPr>
          <w:sz w:val="22"/>
          <w:szCs w:val="18"/>
        </w:rPr>
        <w:t xml:space="preserve">                    double secondNumber;</w:t>
      </w:r>
    </w:p>
    <w:p w14:paraId="31C2C3F6" w14:textId="77777777" w:rsidR="00F04988" w:rsidRPr="00B60A62" w:rsidRDefault="00F04988" w:rsidP="00F04988">
      <w:pPr>
        <w:rPr>
          <w:sz w:val="22"/>
          <w:szCs w:val="18"/>
        </w:rPr>
      </w:pPr>
    </w:p>
    <w:p w14:paraId="17E486DE" w14:textId="77777777" w:rsidR="00F04988" w:rsidRPr="00B60A62" w:rsidRDefault="00F04988" w:rsidP="00F04988">
      <w:pPr>
        <w:rPr>
          <w:sz w:val="22"/>
          <w:szCs w:val="18"/>
        </w:rPr>
      </w:pPr>
      <w:r w:rsidRPr="00B60A62">
        <w:rPr>
          <w:sz w:val="22"/>
          <w:szCs w:val="18"/>
        </w:rPr>
        <w:t xml:space="preserve">                    firstNumber = Math.Round((random.NextDouble() * 500), 2);</w:t>
      </w:r>
    </w:p>
    <w:p w14:paraId="3516A59A" w14:textId="77777777" w:rsidR="00F04988" w:rsidRPr="00B60A62" w:rsidRDefault="00F04988" w:rsidP="00F04988">
      <w:pPr>
        <w:rPr>
          <w:sz w:val="22"/>
          <w:szCs w:val="18"/>
        </w:rPr>
      </w:pPr>
      <w:r w:rsidRPr="00B60A62">
        <w:rPr>
          <w:sz w:val="22"/>
          <w:szCs w:val="18"/>
        </w:rPr>
        <w:t xml:space="preserve">                    secondNumber = Math.Round((random.NextDouble() * 500), 2);</w:t>
      </w:r>
    </w:p>
    <w:p w14:paraId="40DBCC34" w14:textId="77777777" w:rsidR="00F04988" w:rsidRPr="00B60A62" w:rsidRDefault="00F04988" w:rsidP="00F04988">
      <w:pPr>
        <w:rPr>
          <w:sz w:val="22"/>
          <w:szCs w:val="18"/>
        </w:rPr>
      </w:pPr>
    </w:p>
    <w:p w14:paraId="4B35B6C4" w14:textId="77777777" w:rsidR="00F04988" w:rsidRPr="00B60A62" w:rsidRDefault="00F04988" w:rsidP="00F04988">
      <w:pPr>
        <w:rPr>
          <w:sz w:val="22"/>
          <w:szCs w:val="18"/>
        </w:rPr>
      </w:pPr>
      <w:r w:rsidRPr="00B60A62">
        <w:rPr>
          <w:sz w:val="22"/>
          <w:szCs w:val="18"/>
        </w:rPr>
        <w:t xml:space="preserve">                    Console.WriteLine($"Your random numbers are {firstNumber} and {secondNumber}.\n");</w:t>
      </w:r>
    </w:p>
    <w:p w14:paraId="66B148CE" w14:textId="77777777" w:rsidR="00F04988" w:rsidRPr="00B60A62" w:rsidRDefault="00F04988" w:rsidP="00F04988">
      <w:pPr>
        <w:rPr>
          <w:sz w:val="22"/>
          <w:szCs w:val="18"/>
        </w:rPr>
      </w:pPr>
      <w:r w:rsidRPr="00B60A62">
        <w:rPr>
          <w:sz w:val="22"/>
          <w:szCs w:val="18"/>
        </w:rPr>
        <w:t xml:space="preserve">                    Calc customCalc = new Calc(firstNumber, secondNumber);</w:t>
      </w:r>
    </w:p>
    <w:p w14:paraId="3A42EB3E" w14:textId="77777777" w:rsidR="00F04988" w:rsidRPr="00B60A62" w:rsidRDefault="00F04988" w:rsidP="00F04988">
      <w:pPr>
        <w:rPr>
          <w:sz w:val="22"/>
          <w:szCs w:val="18"/>
        </w:rPr>
      </w:pPr>
      <w:r w:rsidRPr="00B60A62">
        <w:rPr>
          <w:sz w:val="22"/>
          <w:szCs w:val="18"/>
        </w:rPr>
        <w:t xml:space="preserve">                    c = customCalc;</w:t>
      </w:r>
    </w:p>
    <w:p w14:paraId="34476C49" w14:textId="77777777" w:rsidR="00F04988" w:rsidRPr="00B60A62" w:rsidRDefault="00F04988" w:rsidP="00F04988">
      <w:pPr>
        <w:rPr>
          <w:sz w:val="22"/>
          <w:szCs w:val="18"/>
        </w:rPr>
      </w:pPr>
    </w:p>
    <w:p w14:paraId="3312004A" w14:textId="77777777" w:rsidR="00F04988" w:rsidRPr="00B60A62" w:rsidRDefault="00F04988" w:rsidP="00F04988">
      <w:pPr>
        <w:rPr>
          <w:sz w:val="22"/>
          <w:szCs w:val="18"/>
        </w:rPr>
      </w:pPr>
      <w:r w:rsidRPr="00B60A62">
        <w:rPr>
          <w:sz w:val="22"/>
          <w:szCs w:val="18"/>
        </w:rPr>
        <w:t xml:space="preserve">                }</w:t>
      </w:r>
    </w:p>
    <w:p w14:paraId="54A1F391" w14:textId="77777777" w:rsidR="00F04988" w:rsidRPr="00B60A62" w:rsidRDefault="00F04988" w:rsidP="00F04988">
      <w:pPr>
        <w:rPr>
          <w:sz w:val="22"/>
          <w:szCs w:val="18"/>
        </w:rPr>
      </w:pPr>
      <w:r w:rsidRPr="00B60A62">
        <w:rPr>
          <w:sz w:val="22"/>
          <w:szCs w:val="18"/>
        </w:rPr>
        <w:t xml:space="preserve">                else if (int.Parse(calcSelection) == 2)</w:t>
      </w:r>
    </w:p>
    <w:p w14:paraId="6409F5F6" w14:textId="77777777" w:rsidR="00F04988" w:rsidRPr="00B60A62" w:rsidRDefault="00F04988" w:rsidP="00F04988">
      <w:pPr>
        <w:rPr>
          <w:sz w:val="22"/>
          <w:szCs w:val="18"/>
        </w:rPr>
      </w:pPr>
      <w:r w:rsidRPr="00B60A62">
        <w:rPr>
          <w:sz w:val="22"/>
          <w:szCs w:val="18"/>
        </w:rPr>
        <w:t xml:space="preserve">                {</w:t>
      </w:r>
    </w:p>
    <w:p w14:paraId="6D2DDAF8" w14:textId="77777777" w:rsidR="00F04988" w:rsidRPr="00B60A62" w:rsidRDefault="00F04988" w:rsidP="00F04988">
      <w:pPr>
        <w:rPr>
          <w:sz w:val="22"/>
          <w:szCs w:val="18"/>
        </w:rPr>
      </w:pPr>
      <w:r w:rsidRPr="00B60A62">
        <w:rPr>
          <w:sz w:val="22"/>
          <w:szCs w:val="18"/>
        </w:rPr>
        <w:t xml:space="preserve">                    validCalcSelect = true;</w:t>
      </w:r>
    </w:p>
    <w:p w14:paraId="13365EEC" w14:textId="77777777" w:rsidR="00F04988" w:rsidRPr="00B60A62" w:rsidRDefault="00F04988" w:rsidP="00F04988">
      <w:pPr>
        <w:rPr>
          <w:sz w:val="22"/>
          <w:szCs w:val="18"/>
        </w:rPr>
      </w:pPr>
    </w:p>
    <w:p w14:paraId="27E43CE8" w14:textId="77777777" w:rsidR="00F04988" w:rsidRPr="00B60A62" w:rsidRDefault="00F04988" w:rsidP="00F04988">
      <w:pPr>
        <w:rPr>
          <w:sz w:val="22"/>
          <w:szCs w:val="18"/>
        </w:rPr>
      </w:pPr>
      <w:r w:rsidRPr="00B60A62">
        <w:rPr>
          <w:sz w:val="22"/>
          <w:szCs w:val="18"/>
        </w:rPr>
        <w:t xml:space="preserve">                    double firstNumber;</w:t>
      </w:r>
    </w:p>
    <w:p w14:paraId="7A015A75" w14:textId="77777777" w:rsidR="00F04988" w:rsidRPr="00B60A62" w:rsidRDefault="00F04988" w:rsidP="00F04988">
      <w:pPr>
        <w:rPr>
          <w:sz w:val="22"/>
          <w:szCs w:val="18"/>
        </w:rPr>
      </w:pPr>
      <w:r w:rsidRPr="00B60A62">
        <w:rPr>
          <w:sz w:val="22"/>
          <w:szCs w:val="18"/>
        </w:rPr>
        <w:t xml:space="preserve">                    double secondNumber;</w:t>
      </w:r>
    </w:p>
    <w:p w14:paraId="20F833F7" w14:textId="77777777" w:rsidR="00F04988" w:rsidRPr="00B60A62" w:rsidRDefault="00F04988" w:rsidP="00F04988">
      <w:pPr>
        <w:rPr>
          <w:sz w:val="22"/>
          <w:szCs w:val="18"/>
        </w:rPr>
      </w:pPr>
    </w:p>
    <w:p w14:paraId="6CEE4F23" w14:textId="77777777" w:rsidR="00F04988" w:rsidRPr="00B60A62" w:rsidRDefault="00F04988" w:rsidP="00F04988">
      <w:pPr>
        <w:rPr>
          <w:sz w:val="22"/>
          <w:szCs w:val="18"/>
        </w:rPr>
      </w:pPr>
      <w:r w:rsidRPr="00B60A62">
        <w:rPr>
          <w:sz w:val="22"/>
          <w:szCs w:val="18"/>
        </w:rPr>
        <w:t xml:space="preserve">                    firstNumber = ValidateUserInput("firstNumber");</w:t>
      </w:r>
    </w:p>
    <w:p w14:paraId="0D5EEBB4" w14:textId="77777777" w:rsidR="00F04988" w:rsidRPr="00B60A62" w:rsidRDefault="00F04988" w:rsidP="00F04988">
      <w:pPr>
        <w:rPr>
          <w:sz w:val="22"/>
          <w:szCs w:val="18"/>
        </w:rPr>
      </w:pPr>
      <w:r w:rsidRPr="00B60A62">
        <w:rPr>
          <w:sz w:val="22"/>
          <w:szCs w:val="18"/>
        </w:rPr>
        <w:t xml:space="preserve">                    secondNumber = ValidateUserInput("secondNumber");</w:t>
      </w:r>
    </w:p>
    <w:p w14:paraId="0D8500C8" w14:textId="77777777" w:rsidR="00F04988" w:rsidRPr="00B60A62" w:rsidRDefault="00F04988" w:rsidP="00F04988">
      <w:pPr>
        <w:rPr>
          <w:sz w:val="22"/>
          <w:szCs w:val="18"/>
        </w:rPr>
      </w:pPr>
    </w:p>
    <w:p w14:paraId="427BA876" w14:textId="77777777" w:rsidR="00F04988" w:rsidRPr="00B60A62" w:rsidRDefault="00F04988" w:rsidP="00F04988">
      <w:pPr>
        <w:rPr>
          <w:sz w:val="22"/>
          <w:szCs w:val="18"/>
        </w:rPr>
      </w:pPr>
      <w:r w:rsidRPr="00B60A62">
        <w:rPr>
          <w:sz w:val="22"/>
          <w:szCs w:val="18"/>
        </w:rPr>
        <w:t xml:space="preserve">                    Console.WriteLine($"Your custom numbers are {firstNumber} and {secondNumber}.\n");</w:t>
      </w:r>
    </w:p>
    <w:p w14:paraId="1CFA8C5D" w14:textId="77777777" w:rsidR="00F04988" w:rsidRPr="00B60A62" w:rsidRDefault="00F04988" w:rsidP="00F04988">
      <w:pPr>
        <w:rPr>
          <w:sz w:val="22"/>
          <w:szCs w:val="18"/>
        </w:rPr>
      </w:pPr>
      <w:r w:rsidRPr="00B60A62">
        <w:rPr>
          <w:sz w:val="22"/>
          <w:szCs w:val="18"/>
        </w:rPr>
        <w:t xml:space="preserve">                    Calc customCalc = new Calc(firstNumber, secondNumber);</w:t>
      </w:r>
    </w:p>
    <w:p w14:paraId="52E788ED" w14:textId="77777777" w:rsidR="00F04988" w:rsidRPr="00B60A62" w:rsidRDefault="00F04988" w:rsidP="00F04988">
      <w:pPr>
        <w:rPr>
          <w:sz w:val="22"/>
          <w:szCs w:val="18"/>
        </w:rPr>
      </w:pPr>
      <w:r w:rsidRPr="00B60A62">
        <w:rPr>
          <w:sz w:val="22"/>
          <w:szCs w:val="18"/>
        </w:rPr>
        <w:t xml:space="preserve">                    c = customCalc;</w:t>
      </w:r>
    </w:p>
    <w:p w14:paraId="177CCE55" w14:textId="77777777" w:rsidR="00F04988" w:rsidRPr="00B60A62" w:rsidRDefault="00F04988" w:rsidP="00F04988">
      <w:pPr>
        <w:rPr>
          <w:sz w:val="22"/>
          <w:szCs w:val="18"/>
        </w:rPr>
      </w:pPr>
      <w:r w:rsidRPr="00B60A62">
        <w:rPr>
          <w:sz w:val="22"/>
          <w:szCs w:val="18"/>
        </w:rPr>
        <w:t xml:space="preserve">                }</w:t>
      </w:r>
    </w:p>
    <w:p w14:paraId="2A044B60" w14:textId="77777777" w:rsidR="00F04988" w:rsidRPr="00B60A62" w:rsidRDefault="00F04988" w:rsidP="00F04988">
      <w:pPr>
        <w:rPr>
          <w:sz w:val="22"/>
          <w:szCs w:val="18"/>
        </w:rPr>
      </w:pPr>
      <w:r w:rsidRPr="00B60A62">
        <w:rPr>
          <w:sz w:val="22"/>
          <w:szCs w:val="18"/>
        </w:rPr>
        <w:t xml:space="preserve">            }</w:t>
      </w:r>
    </w:p>
    <w:p w14:paraId="01CC7A12" w14:textId="77777777" w:rsidR="00F04988" w:rsidRPr="00B60A62" w:rsidRDefault="00F04988" w:rsidP="00F04988">
      <w:pPr>
        <w:rPr>
          <w:sz w:val="22"/>
          <w:szCs w:val="18"/>
        </w:rPr>
      </w:pPr>
    </w:p>
    <w:p w14:paraId="1C73B000" w14:textId="77777777" w:rsidR="00F04988" w:rsidRPr="00B60A62" w:rsidRDefault="00F04988" w:rsidP="00F04988">
      <w:pPr>
        <w:rPr>
          <w:sz w:val="22"/>
          <w:szCs w:val="18"/>
        </w:rPr>
      </w:pPr>
    </w:p>
    <w:p w14:paraId="1D33B0F8" w14:textId="77777777" w:rsidR="00F04988" w:rsidRPr="00B60A62" w:rsidRDefault="00F04988" w:rsidP="00F04988">
      <w:pPr>
        <w:rPr>
          <w:sz w:val="22"/>
          <w:szCs w:val="18"/>
        </w:rPr>
      </w:pPr>
      <w:r w:rsidRPr="00B60A62">
        <w:rPr>
          <w:sz w:val="22"/>
          <w:szCs w:val="18"/>
        </w:rPr>
        <w:t xml:space="preserve">            selection = ValidateMenuSelection();</w:t>
      </w:r>
    </w:p>
    <w:p w14:paraId="6318D0B7" w14:textId="77777777" w:rsidR="00F04988" w:rsidRPr="00B60A62" w:rsidRDefault="00F04988" w:rsidP="00F04988">
      <w:pPr>
        <w:rPr>
          <w:sz w:val="22"/>
          <w:szCs w:val="18"/>
        </w:rPr>
      </w:pPr>
    </w:p>
    <w:p w14:paraId="4A0BE647" w14:textId="77777777" w:rsidR="00F04988" w:rsidRPr="00B60A62" w:rsidRDefault="00F04988" w:rsidP="00F04988">
      <w:pPr>
        <w:rPr>
          <w:sz w:val="22"/>
          <w:szCs w:val="18"/>
        </w:rPr>
      </w:pPr>
      <w:r w:rsidRPr="00B60A62">
        <w:rPr>
          <w:sz w:val="22"/>
          <w:szCs w:val="18"/>
        </w:rPr>
        <w:t xml:space="preserve">            while (selection != 9)</w:t>
      </w:r>
    </w:p>
    <w:p w14:paraId="458E1DEA" w14:textId="77777777" w:rsidR="00F04988" w:rsidRPr="00B60A62" w:rsidRDefault="00F04988" w:rsidP="00F04988">
      <w:pPr>
        <w:rPr>
          <w:sz w:val="22"/>
          <w:szCs w:val="18"/>
        </w:rPr>
      </w:pPr>
      <w:r w:rsidRPr="00B60A62">
        <w:rPr>
          <w:sz w:val="22"/>
          <w:szCs w:val="18"/>
        </w:rPr>
        <w:t xml:space="preserve">            {</w:t>
      </w:r>
    </w:p>
    <w:p w14:paraId="781E77F7" w14:textId="77777777" w:rsidR="00F04988" w:rsidRPr="00B60A62" w:rsidRDefault="00F04988" w:rsidP="00F04988">
      <w:pPr>
        <w:rPr>
          <w:sz w:val="22"/>
          <w:szCs w:val="18"/>
        </w:rPr>
      </w:pPr>
      <w:r w:rsidRPr="00B60A62">
        <w:rPr>
          <w:sz w:val="22"/>
          <w:szCs w:val="18"/>
        </w:rPr>
        <w:t xml:space="preserve">                double result;</w:t>
      </w:r>
    </w:p>
    <w:p w14:paraId="43ED3664" w14:textId="77777777" w:rsidR="00F04988" w:rsidRPr="00B60A62" w:rsidRDefault="00F04988" w:rsidP="00F04988">
      <w:pPr>
        <w:rPr>
          <w:sz w:val="22"/>
          <w:szCs w:val="18"/>
        </w:rPr>
      </w:pPr>
    </w:p>
    <w:p w14:paraId="7E4C7750" w14:textId="77777777" w:rsidR="00F04988" w:rsidRPr="00B60A62" w:rsidRDefault="00F04988" w:rsidP="00F04988">
      <w:pPr>
        <w:rPr>
          <w:sz w:val="22"/>
          <w:szCs w:val="18"/>
        </w:rPr>
      </w:pPr>
      <w:r w:rsidRPr="00B60A62">
        <w:rPr>
          <w:sz w:val="22"/>
          <w:szCs w:val="18"/>
        </w:rPr>
        <w:t xml:space="preserve">                switch (selection)</w:t>
      </w:r>
    </w:p>
    <w:p w14:paraId="568A21DC" w14:textId="77777777" w:rsidR="00F04988" w:rsidRPr="00B60A62" w:rsidRDefault="00F04988" w:rsidP="00F04988">
      <w:pPr>
        <w:rPr>
          <w:sz w:val="22"/>
          <w:szCs w:val="18"/>
        </w:rPr>
      </w:pPr>
      <w:r w:rsidRPr="00B60A62">
        <w:rPr>
          <w:sz w:val="22"/>
          <w:szCs w:val="18"/>
        </w:rPr>
        <w:t xml:space="preserve">                {</w:t>
      </w:r>
    </w:p>
    <w:p w14:paraId="0C41E10C" w14:textId="77777777" w:rsidR="00F04988" w:rsidRPr="00B60A62" w:rsidRDefault="00F04988" w:rsidP="00F04988">
      <w:pPr>
        <w:rPr>
          <w:sz w:val="22"/>
          <w:szCs w:val="18"/>
        </w:rPr>
      </w:pPr>
      <w:r w:rsidRPr="00B60A62">
        <w:rPr>
          <w:sz w:val="22"/>
          <w:szCs w:val="18"/>
        </w:rPr>
        <w:t xml:space="preserve">                    case 1:</w:t>
      </w:r>
    </w:p>
    <w:p w14:paraId="566340F5" w14:textId="77777777" w:rsidR="00F04988" w:rsidRPr="00B60A62" w:rsidRDefault="00F04988" w:rsidP="00F04988">
      <w:pPr>
        <w:rPr>
          <w:sz w:val="22"/>
          <w:szCs w:val="18"/>
        </w:rPr>
      </w:pPr>
      <w:r w:rsidRPr="00B60A62">
        <w:rPr>
          <w:sz w:val="22"/>
          <w:szCs w:val="18"/>
        </w:rPr>
        <w:t xml:space="preserve">                        Console.WriteLine($"First Number is: {c.GetFirstNumber()}\n");</w:t>
      </w:r>
    </w:p>
    <w:p w14:paraId="38BFC84D" w14:textId="77777777" w:rsidR="00F04988" w:rsidRPr="00B60A62" w:rsidRDefault="00F04988" w:rsidP="00F04988">
      <w:pPr>
        <w:rPr>
          <w:sz w:val="22"/>
          <w:szCs w:val="18"/>
        </w:rPr>
      </w:pPr>
      <w:r w:rsidRPr="00B60A62">
        <w:rPr>
          <w:sz w:val="22"/>
          <w:szCs w:val="18"/>
        </w:rPr>
        <w:t xml:space="preserve">                        break;</w:t>
      </w:r>
    </w:p>
    <w:p w14:paraId="30740EE3" w14:textId="77777777" w:rsidR="00F04988" w:rsidRPr="00B60A62" w:rsidRDefault="00F04988" w:rsidP="00F04988">
      <w:pPr>
        <w:rPr>
          <w:sz w:val="22"/>
          <w:szCs w:val="18"/>
        </w:rPr>
      </w:pPr>
      <w:r w:rsidRPr="00B60A62">
        <w:rPr>
          <w:sz w:val="22"/>
          <w:szCs w:val="18"/>
        </w:rPr>
        <w:t xml:space="preserve">                    case 2:</w:t>
      </w:r>
    </w:p>
    <w:p w14:paraId="6F6BD6EE" w14:textId="77777777" w:rsidR="00F04988" w:rsidRPr="00B60A62" w:rsidRDefault="00F04988" w:rsidP="00F04988">
      <w:pPr>
        <w:rPr>
          <w:sz w:val="22"/>
          <w:szCs w:val="18"/>
        </w:rPr>
      </w:pPr>
      <w:r w:rsidRPr="00B60A62">
        <w:rPr>
          <w:sz w:val="22"/>
          <w:szCs w:val="18"/>
        </w:rPr>
        <w:t xml:space="preserve">                        result = ValidateUserInput("firstNumber");</w:t>
      </w:r>
    </w:p>
    <w:p w14:paraId="172158B5" w14:textId="77777777" w:rsidR="00F04988" w:rsidRPr="00B60A62" w:rsidRDefault="00F04988" w:rsidP="00F04988">
      <w:pPr>
        <w:rPr>
          <w:sz w:val="22"/>
          <w:szCs w:val="18"/>
        </w:rPr>
      </w:pPr>
      <w:r w:rsidRPr="00B60A62">
        <w:rPr>
          <w:sz w:val="22"/>
          <w:szCs w:val="18"/>
        </w:rPr>
        <w:t xml:space="preserve">                        c.SetFirstNumber(result);</w:t>
      </w:r>
    </w:p>
    <w:p w14:paraId="7554CF1F" w14:textId="77777777" w:rsidR="00F04988" w:rsidRPr="00B60A62" w:rsidRDefault="00F04988" w:rsidP="00F04988">
      <w:pPr>
        <w:rPr>
          <w:sz w:val="22"/>
          <w:szCs w:val="18"/>
        </w:rPr>
      </w:pPr>
      <w:r w:rsidRPr="00B60A62">
        <w:rPr>
          <w:sz w:val="22"/>
          <w:szCs w:val="18"/>
        </w:rPr>
        <w:t xml:space="preserve">                        break;</w:t>
      </w:r>
    </w:p>
    <w:p w14:paraId="519AE161" w14:textId="77777777" w:rsidR="00F04988" w:rsidRPr="00B60A62" w:rsidRDefault="00F04988" w:rsidP="00F04988">
      <w:pPr>
        <w:rPr>
          <w:sz w:val="22"/>
          <w:szCs w:val="18"/>
        </w:rPr>
      </w:pPr>
      <w:r w:rsidRPr="00B60A62">
        <w:rPr>
          <w:sz w:val="22"/>
          <w:szCs w:val="18"/>
        </w:rPr>
        <w:t xml:space="preserve">                    case 3:</w:t>
      </w:r>
    </w:p>
    <w:p w14:paraId="3DC52FAA" w14:textId="77777777" w:rsidR="00F04988" w:rsidRPr="00B60A62" w:rsidRDefault="00F04988" w:rsidP="00F04988">
      <w:pPr>
        <w:rPr>
          <w:sz w:val="22"/>
          <w:szCs w:val="18"/>
        </w:rPr>
      </w:pPr>
      <w:r w:rsidRPr="00B60A62">
        <w:rPr>
          <w:sz w:val="22"/>
          <w:szCs w:val="18"/>
        </w:rPr>
        <w:t xml:space="preserve">                        Console.WriteLine($"Second Number is: {c.GetSecondNumber()}\n");</w:t>
      </w:r>
    </w:p>
    <w:p w14:paraId="50C25609" w14:textId="77777777" w:rsidR="00F04988" w:rsidRPr="00B60A62" w:rsidRDefault="00F04988" w:rsidP="00F04988">
      <w:pPr>
        <w:rPr>
          <w:sz w:val="22"/>
          <w:szCs w:val="18"/>
        </w:rPr>
      </w:pPr>
      <w:r w:rsidRPr="00B60A62">
        <w:rPr>
          <w:sz w:val="22"/>
          <w:szCs w:val="18"/>
        </w:rPr>
        <w:t xml:space="preserve">                        break;</w:t>
      </w:r>
    </w:p>
    <w:p w14:paraId="4A6B89D6" w14:textId="77777777" w:rsidR="00F04988" w:rsidRPr="00B60A62" w:rsidRDefault="00F04988" w:rsidP="00F04988">
      <w:pPr>
        <w:rPr>
          <w:sz w:val="22"/>
          <w:szCs w:val="18"/>
        </w:rPr>
      </w:pPr>
      <w:r w:rsidRPr="00B60A62">
        <w:rPr>
          <w:sz w:val="22"/>
          <w:szCs w:val="18"/>
        </w:rPr>
        <w:t xml:space="preserve">                    case 4:</w:t>
      </w:r>
    </w:p>
    <w:p w14:paraId="1A93A62B" w14:textId="77777777" w:rsidR="00F04988" w:rsidRPr="00B60A62" w:rsidRDefault="00F04988" w:rsidP="00F04988">
      <w:pPr>
        <w:rPr>
          <w:sz w:val="22"/>
          <w:szCs w:val="18"/>
        </w:rPr>
      </w:pPr>
      <w:r w:rsidRPr="00B60A62">
        <w:rPr>
          <w:sz w:val="22"/>
          <w:szCs w:val="18"/>
        </w:rPr>
        <w:t xml:space="preserve">                        result = ValidateUserInput("secondNumber");</w:t>
      </w:r>
    </w:p>
    <w:p w14:paraId="2D5A87C7" w14:textId="77777777" w:rsidR="00F04988" w:rsidRPr="00B60A62" w:rsidRDefault="00F04988" w:rsidP="00F04988">
      <w:pPr>
        <w:rPr>
          <w:sz w:val="22"/>
          <w:szCs w:val="18"/>
        </w:rPr>
      </w:pPr>
      <w:r w:rsidRPr="00B60A62">
        <w:rPr>
          <w:sz w:val="22"/>
          <w:szCs w:val="18"/>
        </w:rPr>
        <w:t xml:space="preserve">                        c.SetSecondNumber(result);</w:t>
      </w:r>
    </w:p>
    <w:p w14:paraId="0517B410" w14:textId="77777777" w:rsidR="00F04988" w:rsidRPr="00B60A62" w:rsidRDefault="00F04988" w:rsidP="00F04988">
      <w:pPr>
        <w:rPr>
          <w:sz w:val="22"/>
          <w:szCs w:val="18"/>
        </w:rPr>
      </w:pPr>
      <w:r w:rsidRPr="00B60A62">
        <w:rPr>
          <w:sz w:val="22"/>
          <w:szCs w:val="18"/>
        </w:rPr>
        <w:t xml:space="preserve">                        break;</w:t>
      </w:r>
    </w:p>
    <w:p w14:paraId="79638A53" w14:textId="77777777" w:rsidR="00F04988" w:rsidRPr="00B60A62" w:rsidRDefault="00F04988" w:rsidP="00F04988">
      <w:pPr>
        <w:rPr>
          <w:sz w:val="22"/>
          <w:szCs w:val="18"/>
        </w:rPr>
      </w:pPr>
      <w:r w:rsidRPr="00B60A62">
        <w:rPr>
          <w:sz w:val="22"/>
          <w:szCs w:val="18"/>
        </w:rPr>
        <w:t xml:space="preserve">                    case 5:</w:t>
      </w:r>
    </w:p>
    <w:p w14:paraId="7ABE7B0C" w14:textId="77777777" w:rsidR="00F04988" w:rsidRPr="00B60A62" w:rsidRDefault="00F04988" w:rsidP="00F04988">
      <w:pPr>
        <w:rPr>
          <w:sz w:val="22"/>
          <w:szCs w:val="18"/>
        </w:rPr>
      </w:pPr>
      <w:r w:rsidRPr="00B60A62">
        <w:rPr>
          <w:sz w:val="22"/>
          <w:szCs w:val="18"/>
        </w:rPr>
        <w:t xml:space="preserve">                        Console.WriteLine($"The result of {c.GetFirstNumber()} + {c.GetSecondNumber()} is: {c.GetAddition()}\n");</w:t>
      </w:r>
    </w:p>
    <w:p w14:paraId="788386F3" w14:textId="77777777" w:rsidR="00F04988" w:rsidRPr="00B60A62" w:rsidRDefault="00F04988" w:rsidP="00F04988">
      <w:pPr>
        <w:rPr>
          <w:sz w:val="22"/>
          <w:szCs w:val="18"/>
        </w:rPr>
      </w:pPr>
      <w:r w:rsidRPr="00B60A62">
        <w:rPr>
          <w:sz w:val="22"/>
          <w:szCs w:val="18"/>
        </w:rPr>
        <w:t xml:space="preserve">                        break;</w:t>
      </w:r>
    </w:p>
    <w:p w14:paraId="68DD0166" w14:textId="77777777" w:rsidR="00F04988" w:rsidRPr="00B60A62" w:rsidRDefault="00F04988" w:rsidP="00F04988">
      <w:pPr>
        <w:rPr>
          <w:sz w:val="22"/>
          <w:szCs w:val="18"/>
        </w:rPr>
      </w:pPr>
      <w:r w:rsidRPr="00B60A62">
        <w:rPr>
          <w:sz w:val="22"/>
          <w:szCs w:val="18"/>
        </w:rPr>
        <w:t xml:space="preserve">                    case 6:</w:t>
      </w:r>
    </w:p>
    <w:p w14:paraId="018BA044" w14:textId="77777777" w:rsidR="00F04988" w:rsidRPr="00B60A62" w:rsidRDefault="00F04988" w:rsidP="00F04988">
      <w:pPr>
        <w:rPr>
          <w:sz w:val="22"/>
          <w:szCs w:val="18"/>
        </w:rPr>
      </w:pPr>
      <w:r w:rsidRPr="00B60A62">
        <w:rPr>
          <w:sz w:val="22"/>
          <w:szCs w:val="18"/>
        </w:rPr>
        <w:t xml:space="preserve">                        Console.WriteLine($"The result of {c.GetFirstNumber()} - {c.GetSecondNumber()} is: {c.GetSubtraction()}\n");</w:t>
      </w:r>
    </w:p>
    <w:p w14:paraId="64900DFE" w14:textId="77777777" w:rsidR="00F04988" w:rsidRPr="00B60A62" w:rsidRDefault="00F04988" w:rsidP="00F04988">
      <w:pPr>
        <w:rPr>
          <w:sz w:val="22"/>
          <w:szCs w:val="18"/>
        </w:rPr>
      </w:pPr>
      <w:r w:rsidRPr="00B60A62">
        <w:rPr>
          <w:sz w:val="22"/>
          <w:szCs w:val="18"/>
        </w:rPr>
        <w:t xml:space="preserve">                        break;</w:t>
      </w:r>
    </w:p>
    <w:p w14:paraId="0575B972" w14:textId="77777777" w:rsidR="00F04988" w:rsidRPr="00B60A62" w:rsidRDefault="00F04988" w:rsidP="00F04988">
      <w:pPr>
        <w:rPr>
          <w:sz w:val="22"/>
          <w:szCs w:val="18"/>
        </w:rPr>
      </w:pPr>
      <w:r w:rsidRPr="00B60A62">
        <w:rPr>
          <w:sz w:val="22"/>
          <w:szCs w:val="18"/>
        </w:rPr>
        <w:t xml:space="preserve">                    case 7:</w:t>
      </w:r>
    </w:p>
    <w:p w14:paraId="10580623" w14:textId="77777777" w:rsidR="00F04988" w:rsidRPr="00B60A62" w:rsidRDefault="00F04988" w:rsidP="00F04988">
      <w:pPr>
        <w:rPr>
          <w:sz w:val="22"/>
          <w:szCs w:val="18"/>
        </w:rPr>
      </w:pPr>
      <w:r w:rsidRPr="00B60A62">
        <w:rPr>
          <w:sz w:val="22"/>
          <w:szCs w:val="18"/>
        </w:rPr>
        <w:lastRenderedPageBreak/>
        <w:t xml:space="preserve">                        Console.WriteLine($"The result of {c.GetFirstNumber()} * {c.GetSecondNumber()} is: {c.GetMultiplication()}\n");</w:t>
      </w:r>
    </w:p>
    <w:p w14:paraId="1BF01747" w14:textId="77777777" w:rsidR="00F04988" w:rsidRPr="00B60A62" w:rsidRDefault="00F04988" w:rsidP="00F04988">
      <w:pPr>
        <w:rPr>
          <w:sz w:val="22"/>
          <w:szCs w:val="18"/>
        </w:rPr>
      </w:pPr>
      <w:r w:rsidRPr="00B60A62">
        <w:rPr>
          <w:sz w:val="22"/>
          <w:szCs w:val="18"/>
        </w:rPr>
        <w:t xml:space="preserve">                        break;</w:t>
      </w:r>
    </w:p>
    <w:p w14:paraId="64B9B8DC" w14:textId="77777777" w:rsidR="00F04988" w:rsidRPr="00B60A62" w:rsidRDefault="00F04988" w:rsidP="00F04988">
      <w:pPr>
        <w:rPr>
          <w:sz w:val="22"/>
          <w:szCs w:val="18"/>
        </w:rPr>
      </w:pPr>
      <w:r w:rsidRPr="00B60A62">
        <w:rPr>
          <w:sz w:val="22"/>
          <w:szCs w:val="18"/>
        </w:rPr>
        <w:t xml:space="preserve">                    case 8:</w:t>
      </w:r>
    </w:p>
    <w:p w14:paraId="43F5C75C" w14:textId="77777777" w:rsidR="00F04988" w:rsidRPr="00B60A62" w:rsidRDefault="00F04988" w:rsidP="00F04988">
      <w:pPr>
        <w:rPr>
          <w:sz w:val="22"/>
          <w:szCs w:val="18"/>
        </w:rPr>
      </w:pPr>
      <w:r w:rsidRPr="00B60A62">
        <w:rPr>
          <w:sz w:val="22"/>
          <w:szCs w:val="18"/>
        </w:rPr>
        <w:t xml:space="preserve">                        Console.WriteLine($"The result of {c.GetFirstNumber()} / {c.GetSecondNumber()} is: {c.GetDivision()}\n");</w:t>
      </w:r>
    </w:p>
    <w:p w14:paraId="46EDDC6E" w14:textId="77777777" w:rsidR="00F04988" w:rsidRPr="00B60A62" w:rsidRDefault="00F04988" w:rsidP="00F04988">
      <w:pPr>
        <w:rPr>
          <w:sz w:val="22"/>
          <w:szCs w:val="18"/>
        </w:rPr>
      </w:pPr>
      <w:r w:rsidRPr="00B60A62">
        <w:rPr>
          <w:sz w:val="22"/>
          <w:szCs w:val="18"/>
        </w:rPr>
        <w:t xml:space="preserve">                        break;</w:t>
      </w:r>
    </w:p>
    <w:p w14:paraId="2E2E30CB" w14:textId="77777777" w:rsidR="00F04988" w:rsidRPr="00B60A62" w:rsidRDefault="00F04988" w:rsidP="00F04988">
      <w:pPr>
        <w:rPr>
          <w:sz w:val="22"/>
          <w:szCs w:val="18"/>
        </w:rPr>
      </w:pPr>
      <w:r w:rsidRPr="00B60A62">
        <w:rPr>
          <w:sz w:val="22"/>
          <w:szCs w:val="18"/>
        </w:rPr>
        <w:t xml:space="preserve">                    default:</w:t>
      </w:r>
    </w:p>
    <w:p w14:paraId="3D12A481" w14:textId="77777777" w:rsidR="00F04988" w:rsidRPr="00B60A62" w:rsidRDefault="00F04988" w:rsidP="00F04988">
      <w:pPr>
        <w:rPr>
          <w:sz w:val="22"/>
          <w:szCs w:val="18"/>
        </w:rPr>
      </w:pPr>
      <w:r w:rsidRPr="00B60A62">
        <w:rPr>
          <w:sz w:val="22"/>
          <w:szCs w:val="18"/>
        </w:rPr>
        <w:t xml:space="preserve">                        break;</w:t>
      </w:r>
    </w:p>
    <w:p w14:paraId="0F3DAAA7" w14:textId="77777777" w:rsidR="00F04988" w:rsidRPr="00B60A62" w:rsidRDefault="00F04988" w:rsidP="00F04988">
      <w:pPr>
        <w:rPr>
          <w:sz w:val="22"/>
          <w:szCs w:val="18"/>
        </w:rPr>
      </w:pPr>
      <w:r w:rsidRPr="00B60A62">
        <w:rPr>
          <w:sz w:val="22"/>
          <w:szCs w:val="18"/>
        </w:rPr>
        <w:t xml:space="preserve">                }</w:t>
      </w:r>
    </w:p>
    <w:p w14:paraId="4BC88E93" w14:textId="77777777" w:rsidR="00F04988" w:rsidRPr="00B60A62" w:rsidRDefault="00F04988" w:rsidP="00F04988">
      <w:pPr>
        <w:rPr>
          <w:sz w:val="22"/>
          <w:szCs w:val="18"/>
        </w:rPr>
      </w:pPr>
    </w:p>
    <w:p w14:paraId="6812894C" w14:textId="77777777" w:rsidR="00F04988" w:rsidRPr="00B60A62" w:rsidRDefault="00F04988" w:rsidP="00F04988">
      <w:pPr>
        <w:rPr>
          <w:sz w:val="22"/>
          <w:szCs w:val="18"/>
        </w:rPr>
      </w:pPr>
      <w:r w:rsidRPr="00B60A62">
        <w:rPr>
          <w:sz w:val="22"/>
          <w:szCs w:val="18"/>
        </w:rPr>
        <w:t xml:space="preserve">                selection = ValidateMenuSelection();</w:t>
      </w:r>
    </w:p>
    <w:p w14:paraId="2A2A1808" w14:textId="77777777" w:rsidR="00F04988" w:rsidRPr="00B60A62" w:rsidRDefault="00F04988" w:rsidP="00F04988">
      <w:pPr>
        <w:rPr>
          <w:sz w:val="22"/>
          <w:szCs w:val="18"/>
        </w:rPr>
      </w:pPr>
    </w:p>
    <w:p w14:paraId="2BE8A234" w14:textId="77777777" w:rsidR="00F04988" w:rsidRPr="00B60A62" w:rsidRDefault="00F04988" w:rsidP="00F04988">
      <w:pPr>
        <w:rPr>
          <w:sz w:val="22"/>
          <w:szCs w:val="18"/>
        </w:rPr>
      </w:pPr>
      <w:r w:rsidRPr="00B60A62">
        <w:rPr>
          <w:sz w:val="22"/>
          <w:szCs w:val="18"/>
        </w:rPr>
        <w:t xml:space="preserve">            }</w:t>
      </w:r>
    </w:p>
    <w:p w14:paraId="16A380AE" w14:textId="77777777" w:rsidR="00F04988" w:rsidRPr="00B60A62" w:rsidRDefault="00F04988" w:rsidP="00F04988">
      <w:pPr>
        <w:rPr>
          <w:sz w:val="22"/>
          <w:szCs w:val="18"/>
        </w:rPr>
      </w:pPr>
    </w:p>
    <w:p w14:paraId="198C5A3F" w14:textId="77777777" w:rsidR="00F04988" w:rsidRPr="00B60A62" w:rsidRDefault="00F04988" w:rsidP="00F04988">
      <w:pPr>
        <w:rPr>
          <w:sz w:val="22"/>
          <w:szCs w:val="18"/>
        </w:rPr>
      </w:pPr>
      <w:r w:rsidRPr="00B60A62">
        <w:rPr>
          <w:sz w:val="22"/>
          <w:szCs w:val="18"/>
        </w:rPr>
        <w:t xml:space="preserve">        }</w:t>
      </w:r>
    </w:p>
    <w:p w14:paraId="386EDDDB" w14:textId="77777777" w:rsidR="00F04988" w:rsidRPr="00B60A62" w:rsidRDefault="00F04988" w:rsidP="00F04988">
      <w:pPr>
        <w:rPr>
          <w:sz w:val="22"/>
          <w:szCs w:val="18"/>
        </w:rPr>
      </w:pPr>
      <w:r w:rsidRPr="00B60A62">
        <w:rPr>
          <w:sz w:val="22"/>
          <w:szCs w:val="18"/>
        </w:rPr>
        <w:t xml:space="preserve">    }</w:t>
      </w:r>
    </w:p>
    <w:p w14:paraId="5F11A6BD" w14:textId="4D01E1F6" w:rsidR="00F04988" w:rsidRPr="00B60A62" w:rsidRDefault="00F04988" w:rsidP="00F04988">
      <w:pPr>
        <w:rPr>
          <w:sz w:val="22"/>
          <w:szCs w:val="18"/>
        </w:rPr>
      </w:pPr>
      <w:r w:rsidRPr="00B60A62">
        <w:rPr>
          <w:sz w:val="22"/>
          <w:szCs w:val="18"/>
        </w:rPr>
        <w:t>}</w:t>
      </w:r>
    </w:p>
    <w:p w14:paraId="5C4667B1" w14:textId="3EDB70C4" w:rsidR="00F04988" w:rsidRPr="00B60A62" w:rsidRDefault="00F04988" w:rsidP="00B60A62">
      <w:pPr>
        <w:pStyle w:val="Heading2"/>
        <w:jc w:val="center"/>
        <w:rPr>
          <w:rFonts w:ascii="Times New Roman" w:hAnsi="Times New Roman" w:cs="Times New Roman"/>
          <w:b/>
          <w:bCs/>
          <w:color w:val="auto"/>
        </w:rPr>
      </w:pPr>
      <w:r w:rsidRPr="00B60A62">
        <w:rPr>
          <w:rFonts w:ascii="Times New Roman" w:hAnsi="Times New Roman" w:cs="Times New Roman"/>
          <w:b/>
          <w:bCs/>
          <w:color w:val="auto"/>
        </w:rPr>
        <w:t>CalcTests.cs</w:t>
      </w:r>
    </w:p>
    <w:p w14:paraId="72DDA6F3" w14:textId="77777777" w:rsidR="00F04988" w:rsidRPr="00B60A62" w:rsidRDefault="00F04988" w:rsidP="00F04988">
      <w:pPr>
        <w:rPr>
          <w:sz w:val="22"/>
          <w:szCs w:val="18"/>
        </w:rPr>
      </w:pPr>
      <w:r w:rsidRPr="00B60A62">
        <w:rPr>
          <w:sz w:val="22"/>
          <w:szCs w:val="18"/>
        </w:rPr>
        <w:t>using System;</w:t>
      </w:r>
    </w:p>
    <w:p w14:paraId="3C5AA7FF" w14:textId="77777777" w:rsidR="00F04988" w:rsidRPr="00B60A62" w:rsidRDefault="00F04988" w:rsidP="00F04988">
      <w:pPr>
        <w:rPr>
          <w:sz w:val="22"/>
          <w:szCs w:val="18"/>
        </w:rPr>
      </w:pPr>
      <w:r w:rsidRPr="00B60A62">
        <w:rPr>
          <w:sz w:val="22"/>
          <w:szCs w:val="18"/>
        </w:rPr>
        <w:t>using System.Collections.Generic;</w:t>
      </w:r>
    </w:p>
    <w:p w14:paraId="7CEBB4E1" w14:textId="77777777" w:rsidR="00F04988" w:rsidRPr="00B60A62" w:rsidRDefault="00F04988" w:rsidP="00F04988">
      <w:pPr>
        <w:rPr>
          <w:sz w:val="22"/>
          <w:szCs w:val="18"/>
        </w:rPr>
      </w:pPr>
      <w:r w:rsidRPr="00B60A62">
        <w:rPr>
          <w:sz w:val="22"/>
          <w:szCs w:val="18"/>
        </w:rPr>
        <w:t>using System.Linq;</w:t>
      </w:r>
    </w:p>
    <w:p w14:paraId="7987145F" w14:textId="77777777" w:rsidR="00F04988" w:rsidRPr="00B60A62" w:rsidRDefault="00F04988" w:rsidP="00F04988">
      <w:pPr>
        <w:rPr>
          <w:sz w:val="22"/>
          <w:szCs w:val="18"/>
        </w:rPr>
      </w:pPr>
      <w:r w:rsidRPr="00B60A62">
        <w:rPr>
          <w:sz w:val="22"/>
          <w:szCs w:val="18"/>
        </w:rPr>
        <w:t>using System.Text;</w:t>
      </w:r>
    </w:p>
    <w:p w14:paraId="4E256B6F" w14:textId="77777777" w:rsidR="00F04988" w:rsidRPr="00B60A62" w:rsidRDefault="00F04988" w:rsidP="00F04988">
      <w:pPr>
        <w:rPr>
          <w:sz w:val="22"/>
          <w:szCs w:val="18"/>
        </w:rPr>
      </w:pPr>
      <w:r w:rsidRPr="00B60A62">
        <w:rPr>
          <w:sz w:val="22"/>
          <w:szCs w:val="18"/>
        </w:rPr>
        <w:t>using System.Threading.Tasks;</w:t>
      </w:r>
    </w:p>
    <w:p w14:paraId="0C9762F6" w14:textId="77777777" w:rsidR="00F04988" w:rsidRPr="00B60A62" w:rsidRDefault="00F04988" w:rsidP="00F04988">
      <w:pPr>
        <w:rPr>
          <w:sz w:val="22"/>
          <w:szCs w:val="18"/>
        </w:rPr>
      </w:pPr>
      <w:r w:rsidRPr="00B60A62">
        <w:rPr>
          <w:sz w:val="22"/>
          <w:szCs w:val="18"/>
        </w:rPr>
        <w:t>using NUnit.Framework;</w:t>
      </w:r>
    </w:p>
    <w:p w14:paraId="26BC1E7B" w14:textId="77777777" w:rsidR="00F04988" w:rsidRPr="00B60A62" w:rsidRDefault="00F04988" w:rsidP="00F04988">
      <w:pPr>
        <w:rPr>
          <w:sz w:val="22"/>
          <w:szCs w:val="18"/>
        </w:rPr>
      </w:pPr>
      <w:r w:rsidRPr="00B60A62">
        <w:rPr>
          <w:sz w:val="22"/>
          <w:szCs w:val="18"/>
        </w:rPr>
        <w:t>using AwesomeCalculator;</w:t>
      </w:r>
    </w:p>
    <w:p w14:paraId="19EA277B" w14:textId="77777777" w:rsidR="00F04988" w:rsidRPr="00B60A62" w:rsidRDefault="00F04988" w:rsidP="00F04988">
      <w:pPr>
        <w:rPr>
          <w:sz w:val="22"/>
          <w:szCs w:val="18"/>
        </w:rPr>
      </w:pPr>
    </w:p>
    <w:p w14:paraId="46F96882" w14:textId="77777777" w:rsidR="00F04988" w:rsidRPr="00B60A62" w:rsidRDefault="00F04988" w:rsidP="00F04988">
      <w:pPr>
        <w:rPr>
          <w:sz w:val="22"/>
          <w:szCs w:val="18"/>
        </w:rPr>
      </w:pPr>
      <w:r w:rsidRPr="00B60A62">
        <w:rPr>
          <w:sz w:val="22"/>
          <w:szCs w:val="18"/>
        </w:rPr>
        <w:t>namespace UnitTests</w:t>
      </w:r>
    </w:p>
    <w:p w14:paraId="692B205C" w14:textId="77777777" w:rsidR="00F04988" w:rsidRPr="00B60A62" w:rsidRDefault="00F04988" w:rsidP="00F04988">
      <w:pPr>
        <w:rPr>
          <w:sz w:val="22"/>
          <w:szCs w:val="18"/>
        </w:rPr>
      </w:pPr>
      <w:r w:rsidRPr="00B60A62">
        <w:rPr>
          <w:sz w:val="22"/>
          <w:szCs w:val="18"/>
        </w:rPr>
        <w:t>{</w:t>
      </w:r>
    </w:p>
    <w:p w14:paraId="36856128" w14:textId="77777777" w:rsidR="00F04988" w:rsidRPr="00B60A62" w:rsidRDefault="00F04988" w:rsidP="00F04988">
      <w:pPr>
        <w:rPr>
          <w:sz w:val="22"/>
          <w:szCs w:val="18"/>
        </w:rPr>
      </w:pPr>
      <w:r w:rsidRPr="00B60A62">
        <w:rPr>
          <w:sz w:val="22"/>
          <w:szCs w:val="18"/>
        </w:rPr>
        <w:t xml:space="preserve">    [TestFixture]</w:t>
      </w:r>
    </w:p>
    <w:p w14:paraId="35ED1F69" w14:textId="77777777" w:rsidR="00F04988" w:rsidRPr="00B60A62" w:rsidRDefault="00F04988" w:rsidP="00F04988">
      <w:pPr>
        <w:rPr>
          <w:sz w:val="22"/>
          <w:szCs w:val="18"/>
        </w:rPr>
      </w:pPr>
      <w:r w:rsidRPr="00B60A62">
        <w:rPr>
          <w:sz w:val="22"/>
          <w:szCs w:val="18"/>
        </w:rPr>
        <w:t xml:space="preserve">    public class CalcTests</w:t>
      </w:r>
    </w:p>
    <w:p w14:paraId="64DADDDA" w14:textId="77777777" w:rsidR="00F04988" w:rsidRPr="00B60A62" w:rsidRDefault="00F04988" w:rsidP="00F04988">
      <w:pPr>
        <w:rPr>
          <w:sz w:val="22"/>
          <w:szCs w:val="18"/>
        </w:rPr>
      </w:pPr>
      <w:r w:rsidRPr="00B60A62">
        <w:rPr>
          <w:sz w:val="22"/>
          <w:szCs w:val="18"/>
        </w:rPr>
        <w:t xml:space="preserve">    {</w:t>
      </w:r>
    </w:p>
    <w:p w14:paraId="3B7DE4D0" w14:textId="77777777" w:rsidR="00F04988" w:rsidRPr="00B60A62" w:rsidRDefault="00F04988" w:rsidP="00F04988">
      <w:pPr>
        <w:rPr>
          <w:sz w:val="22"/>
          <w:szCs w:val="18"/>
        </w:rPr>
      </w:pPr>
      <w:r w:rsidRPr="00B60A62">
        <w:rPr>
          <w:sz w:val="22"/>
          <w:szCs w:val="18"/>
        </w:rPr>
        <w:t xml:space="preserve">        [Test]</w:t>
      </w:r>
    </w:p>
    <w:p w14:paraId="67BFD9A0" w14:textId="77777777" w:rsidR="00F04988" w:rsidRPr="00B60A62" w:rsidRDefault="00F04988" w:rsidP="00F04988">
      <w:pPr>
        <w:rPr>
          <w:sz w:val="22"/>
          <w:szCs w:val="18"/>
        </w:rPr>
      </w:pPr>
      <w:r w:rsidRPr="00B60A62">
        <w:rPr>
          <w:sz w:val="22"/>
          <w:szCs w:val="18"/>
        </w:rPr>
        <w:t xml:space="preserve">        public void Addition_input12p23And54p65_expected66p88()</w:t>
      </w:r>
    </w:p>
    <w:p w14:paraId="460CB5B4" w14:textId="77777777" w:rsidR="00F04988" w:rsidRPr="00B60A62" w:rsidRDefault="00F04988" w:rsidP="00F04988">
      <w:pPr>
        <w:rPr>
          <w:sz w:val="22"/>
          <w:szCs w:val="18"/>
        </w:rPr>
      </w:pPr>
      <w:r w:rsidRPr="00B60A62">
        <w:rPr>
          <w:sz w:val="22"/>
          <w:szCs w:val="18"/>
        </w:rPr>
        <w:lastRenderedPageBreak/>
        <w:t xml:space="preserve">        {</w:t>
      </w:r>
    </w:p>
    <w:p w14:paraId="70A3876A" w14:textId="77777777" w:rsidR="00F04988" w:rsidRPr="00B60A62" w:rsidRDefault="00F04988" w:rsidP="00F04988">
      <w:pPr>
        <w:rPr>
          <w:sz w:val="22"/>
          <w:szCs w:val="18"/>
        </w:rPr>
      </w:pPr>
      <w:r w:rsidRPr="00B60A62">
        <w:rPr>
          <w:sz w:val="22"/>
          <w:szCs w:val="18"/>
        </w:rPr>
        <w:t xml:space="preserve">            //Arrange</w:t>
      </w:r>
    </w:p>
    <w:p w14:paraId="4C8EE338" w14:textId="77777777" w:rsidR="00F04988" w:rsidRPr="00B60A62" w:rsidRDefault="00F04988" w:rsidP="00F04988">
      <w:pPr>
        <w:rPr>
          <w:sz w:val="22"/>
          <w:szCs w:val="18"/>
        </w:rPr>
      </w:pPr>
      <w:r w:rsidRPr="00B60A62">
        <w:rPr>
          <w:sz w:val="22"/>
          <w:szCs w:val="18"/>
        </w:rPr>
        <w:t xml:space="preserve">            double first = 12.23;</w:t>
      </w:r>
    </w:p>
    <w:p w14:paraId="20AFC2F9" w14:textId="77777777" w:rsidR="00F04988" w:rsidRPr="00B60A62" w:rsidRDefault="00F04988" w:rsidP="00F04988">
      <w:pPr>
        <w:rPr>
          <w:sz w:val="22"/>
          <w:szCs w:val="18"/>
        </w:rPr>
      </w:pPr>
      <w:r w:rsidRPr="00B60A62">
        <w:rPr>
          <w:sz w:val="22"/>
          <w:szCs w:val="18"/>
        </w:rPr>
        <w:t xml:space="preserve">            double second = 54.65;</w:t>
      </w:r>
    </w:p>
    <w:p w14:paraId="11D785F4" w14:textId="77777777" w:rsidR="00F04988" w:rsidRPr="00B60A62" w:rsidRDefault="00F04988" w:rsidP="00F04988">
      <w:pPr>
        <w:rPr>
          <w:sz w:val="22"/>
          <w:szCs w:val="18"/>
        </w:rPr>
      </w:pPr>
      <w:r w:rsidRPr="00B60A62">
        <w:rPr>
          <w:sz w:val="22"/>
          <w:szCs w:val="18"/>
        </w:rPr>
        <w:t xml:space="preserve">            double expected = 66.88;</w:t>
      </w:r>
    </w:p>
    <w:p w14:paraId="143A9DA9" w14:textId="77777777" w:rsidR="00F04988" w:rsidRPr="00B60A62" w:rsidRDefault="00F04988" w:rsidP="00F04988">
      <w:pPr>
        <w:rPr>
          <w:sz w:val="22"/>
          <w:szCs w:val="18"/>
        </w:rPr>
      </w:pPr>
      <w:r w:rsidRPr="00B60A62">
        <w:rPr>
          <w:sz w:val="22"/>
          <w:szCs w:val="18"/>
        </w:rPr>
        <w:t xml:space="preserve">            double actual = 0;</w:t>
      </w:r>
    </w:p>
    <w:p w14:paraId="27BF22D4" w14:textId="77777777" w:rsidR="00F04988" w:rsidRPr="00B60A62" w:rsidRDefault="00F04988" w:rsidP="00F04988">
      <w:pPr>
        <w:rPr>
          <w:sz w:val="22"/>
          <w:szCs w:val="18"/>
        </w:rPr>
      </w:pPr>
      <w:r w:rsidRPr="00B60A62">
        <w:rPr>
          <w:sz w:val="22"/>
          <w:szCs w:val="18"/>
        </w:rPr>
        <w:t xml:space="preserve">            Calc c = new Calc(first, second);</w:t>
      </w:r>
    </w:p>
    <w:p w14:paraId="6AA7EEF6" w14:textId="77777777" w:rsidR="00F04988" w:rsidRPr="00B60A62" w:rsidRDefault="00F04988" w:rsidP="00F04988">
      <w:pPr>
        <w:rPr>
          <w:sz w:val="22"/>
          <w:szCs w:val="18"/>
        </w:rPr>
      </w:pPr>
    </w:p>
    <w:p w14:paraId="47874C4D" w14:textId="77777777" w:rsidR="00F04988" w:rsidRPr="00B60A62" w:rsidRDefault="00F04988" w:rsidP="00F04988">
      <w:pPr>
        <w:rPr>
          <w:sz w:val="22"/>
          <w:szCs w:val="18"/>
        </w:rPr>
      </w:pPr>
      <w:r w:rsidRPr="00B60A62">
        <w:rPr>
          <w:sz w:val="22"/>
          <w:szCs w:val="18"/>
        </w:rPr>
        <w:t xml:space="preserve">            //Act</w:t>
      </w:r>
    </w:p>
    <w:p w14:paraId="2C870642" w14:textId="77777777" w:rsidR="00F04988" w:rsidRPr="00B60A62" w:rsidRDefault="00F04988" w:rsidP="00F04988">
      <w:pPr>
        <w:rPr>
          <w:sz w:val="22"/>
          <w:szCs w:val="18"/>
        </w:rPr>
      </w:pPr>
      <w:r w:rsidRPr="00B60A62">
        <w:rPr>
          <w:sz w:val="22"/>
          <w:szCs w:val="18"/>
        </w:rPr>
        <w:t xml:space="preserve">            actual = c.GetAddition();</w:t>
      </w:r>
    </w:p>
    <w:p w14:paraId="5307D51D" w14:textId="77777777" w:rsidR="00F04988" w:rsidRPr="00B60A62" w:rsidRDefault="00F04988" w:rsidP="00F04988">
      <w:pPr>
        <w:rPr>
          <w:sz w:val="22"/>
          <w:szCs w:val="18"/>
        </w:rPr>
      </w:pPr>
    </w:p>
    <w:p w14:paraId="6E8789C8" w14:textId="77777777" w:rsidR="00F04988" w:rsidRPr="00B60A62" w:rsidRDefault="00F04988" w:rsidP="00F04988">
      <w:pPr>
        <w:rPr>
          <w:sz w:val="22"/>
          <w:szCs w:val="18"/>
        </w:rPr>
      </w:pPr>
      <w:r w:rsidRPr="00B60A62">
        <w:rPr>
          <w:sz w:val="22"/>
          <w:szCs w:val="18"/>
        </w:rPr>
        <w:t xml:space="preserve">            //Assert</w:t>
      </w:r>
    </w:p>
    <w:p w14:paraId="60BDAC19" w14:textId="77777777" w:rsidR="00F04988" w:rsidRPr="00B60A62" w:rsidRDefault="00F04988" w:rsidP="00F04988">
      <w:pPr>
        <w:rPr>
          <w:sz w:val="22"/>
          <w:szCs w:val="18"/>
        </w:rPr>
      </w:pPr>
      <w:r w:rsidRPr="00B60A62">
        <w:rPr>
          <w:sz w:val="22"/>
          <w:szCs w:val="18"/>
        </w:rPr>
        <w:t xml:space="preserve">            Assert.AreEqual(expected, actual);</w:t>
      </w:r>
    </w:p>
    <w:p w14:paraId="67803164" w14:textId="77777777" w:rsidR="00F04988" w:rsidRPr="00B60A62" w:rsidRDefault="00F04988" w:rsidP="00F04988">
      <w:pPr>
        <w:rPr>
          <w:sz w:val="22"/>
          <w:szCs w:val="18"/>
        </w:rPr>
      </w:pPr>
      <w:r w:rsidRPr="00B60A62">
        <w:rPr>
          <w:sz w:val="22"/>
          <w:szCs w:val="18"/>
        </w:rPr>
        <w:t xml:space="preserve">        }</w:t>
      </w:r>
    </w:p>
    <w:p w14:paraId="3BF3C243" w14:textId="77777777" w:rsidR="00F04988" w:rsidRPr="00B60A62" w:rsidRDefault="00F04988" w:rsidP="00F04988">
      <w:pPr>
        <w:rPr>
          <w:sz w:val="22"/>
          <w:szCs w:val="18"/>
        </w:rPr>
      </w:pPr>
      <w:r w:rsidRPr="00B60A62">
        <w:rPr>
          <w:sz w:val="22"/>
          <w:szCs w:val="18"/>
        </w:rPr>
        <w:t xml:space="preserve">        [Test]</w:t>
      </w:r>
    </w:p>
    <w:p w14:paraId="117064A0" w14:textId="77777777" w:rsidR="00F04988" w:rsidRPr="00B60A62" w:rsidRDefault="00F04988" w:rsidP="00F04988">
      <w:pPr>
        <w:rPr>
          <w:sz w:val="22"/>
          <w:szCs w:val="18"/>
        </w:rPr>
      </w:pPr>
      <w:r w:rsidRPr="00B60A62">
        <w:rPr>
          <w:sz w:val="22"/>
          <w:szCs w:val="18"/>
        </w:rPr>
        <w:t xml:space="preserve">        public void Addition_input21p56And0p00_expected21p56()</w:t>
      </w:r>
    </w:p>
    <w:p w14:paraId="1FD11143" w14:textId="77777777" w:rsidR="00F04988" w:rsidRPr="00B60A62" w:rsidRDefault="00F04988" w:rsidP="00F04988">
      <w:pPr>
        <w:rPr>
          <w:sz w:val="22"/>
          <w:szCs w:val="18"/>
        </w:rPr>
      </w:pPr>
      <w:r w:rsidRPr="00B60A62">
        <w:rPr>
          <w:sz w:val="22"/>
          <w:szCs w:val="18"/>
        </w:rPr>
        <w:t xml:space="preserve">        {</w:t>
      </w:r>
    </w:p>
    <w:p w14:paraId="32900797" w14:textId="77777777" w:rsidR="00F04988" w:rsidRPr="00B60A62" w:rsidRDefault="00F04988" w:rsidP="00F04988">
      <w:pPr>
        <w:rPr>
          <w:sz w:val="22"/>
          <w:szCs w:val="18"/>
        </w:rPr>
      </w:pPr>
      <w:r w:rsidRPr="00B60A62">
        <w:rPr>
          <w:sz w:val="22"/>
          <w:szCs w:val="18"/>
        </w:rPr>
        <w:t xml:space="preserve">            //Arrange</w:t>
      </w:r>
    </w:p>
    <w:p w14:paraId="5A7FF3EF" w14:textId="77777777" w:rsidR="00F04988" w:rsidRPr="00B60A62" w:rsidRDefault="00F04988" w:rsidP="00F04988">
      <w:pPr>
        <w:rPr>
          <w:sz w:val="22"/>
          <w:szCs w:val="18"/>
        </w:rPr>
      </w:pPr>
      <w:r w:rsidRPr="00B60A62">
        <w:rPr>
          <w:sz w:val="22"/>
          <w:szCs w:val="18"/>
        </w:rPr>
        <w:t xml:space="preserve">            double first = 21.56;</w:t>
      </w:r>
    </w:p>
    <w:p w14:paraId="79BE0DFC" w14:textId="77777777" w:rsidR="00F04988" w:rsidRPr="00B60A62" w:rsidRDefault="00F04988" w:rsidP="00F04988">
      <w:pPr>
        <w:rPr>
          <w:sz w:val="22"/>
          <w:szCs w:val="18"/>
        </w:rPr>
      </w:pPr>
      <w:r w:rsidRPr="00B60A62">
        <w:rPr>
          <w:sz w:val="22"/>
          <w:szCs w:val="18"/>
        </w:rPr>
        <w:t xml:space="preserve">            double second = 0.00;</w:t>
      </w:r>
    </w:p>
    <w:p w14:paraId="0B2B678C" w14:textId="77777777" w:rsidR="00F04988" w:rsidRPr="00B60A62" w:rsidRDefault="00F04988" w:rsidP="00F04988">
      <w:pPr>
        <w:rPr>
          <w:sz w:val="22"/>
          <w:szCs w:val="18"/>
        </w:rPr>
      </w:pPr>
      <w:r w:rsidRPr="00B60A62">
        <w:rPr>
          <w:sz w:val="22"/>
          <w:szCs w:val="18"/>
        </w:rPr>
        <w:t xml:space="preserve">            double expected = 21.56;</w:t>
      </w:r>
    </w:p>
    <w:p w14:paraId="1B302806" w14:textId="77777777" w:rsidR="00F04988" w:rsidRPr="00B60A62" w:rsidRDefault="00F04988" w:rsidP="00F04988">
      <w:pPr>
        <w:rPr>
          <w:sz w:val="22"/>
          <w:szCs w:val="18"/>
        </w:rPr>
      </w:pPr>
      <w:r w:rsidRPr="00B60A62">
        <w:rPr>
          <w:sz w:val="22"/>
          <w:szCs w:val="18"/>
        </w:rPr>
        <w:t xml:space="preserve">            double actual = 0;</w:t>
      </w:r>
    </w:p>
    <w:p w14:paraId="217C3091" w14:textId="77777777" w:rsidR="00F04988" w:rsidRPr="00B60A62" w:rsidRDefault="00F04988" w:rsidP="00F04988">
      <w:pPr>
        <w:rPr>
          <w:sz w:val="22"/>
          <w:szCs w:val="18"/>
        </w:rPr>
      </w:pPr>
      <w:r w:rsidRPr="00B60A62">
        <w:rPr>
          <w:sz w:val="22"/>
          <w:szCs w:val="18"/>
        </w:rPr>
        <w:t xml:space="preserve">            Calc c = new Calc(first, second);</w:t>
      </w:r>
    </w:p>
    <w:p w14:paraId="346001F8" w14:textId="77777777" w:rsidR="00F04988" w:rsidRPr="00B60A62" w:rsidRDefault="00F04988" w:rsidP="00F04988">
      <w:pPr>
        <w:rPr>
          <w:sz w:val="22"/>
          <w:szCs w:val="18"/>
        </w:rPr>
      </w:pPr>
    </w:p>
    <w:p w14:paraId="62385205" w14:textId="77777777" w:rsidR="00F04988" w:rsidRPr="00B60A62" w:rsidRDefault="00F04988" w:rsidP="00F04988">
      <w:pPr>
        <w:rPr>
          <w:sz w:val="22"/>
          <w:szCs w:val="18"/>
        </w:rPr>
      </w:pPr>
      <w:r w:rsidRPr="00B60A62">
        <w:rPr>
          <w:sz w:val="22"/>
          <w:szCs w:val="18"/>
        </w:rPr>
        <w:t xml:space="preserve">            //Act</w:t>
      </w:r>
    </w:p>
    <w:p w14:paraId="25AF7C3C" w14:textId="77777777" w:rsidR="00F04988" w:rsidRPr="00B60A62" w:rsidRDefault="00F04988" w:rsidP="00F04988">
      <w:pPr>
        <w:rPr>
          <w:sz w:val="22"/>
          <w:szCs w:val="18"/>
        </w:rPr>
      </w:pPr>
      <w:r w:rsidRPr="00B60A62">
        <w:rPr>
          <w:sz w:val="22"/>
          <w:szCs w:val="18"/>
        </w:rPr>
        <w:t xml:space="preserve">            actual = c.GetAddition();</w:t>
      </w:r>
    </w:p>
    <w:p w14:paraId="583DCB48" w14:textId="77777777" w:rsidR="00F04988" w:rsidRPr="00B60A62" w:rsidRDefault="00F04988" w:rsidP="00F04988">
      <w:pPr>
        <w:rPr>
          <w:sz w:val="22"/>
          <w:szCs w:val="18"/>
        </w:rPr>
      </w:pPr>
    </w:p>
    <w:p w14:paraId="55AC7FEB" w14:textId="77777777" w:rsidR="00F04988" w:rsidRPr="00B60A62" w:rsidRDefault="00F04988" w:rsidP="00F04988">
      <w:pPr>
        <w:rPr>
          <w:sz w:val="22"/>
          <w:szCs w:val="18"/>
        </w:rPr>
      </w:pPr>
      <w:r w:rsidRPr="00B60A62">
        <w:rPr>
          <w:sz w:val="22"/>
          <w:szCs w:val="18"/>
        </w:rPr>
        <w:t xml:space="preserve">            //Assert</w:t>
      </w:r>
    </w:p>
    <w:p w14:paraId="55B43063" w14:textId="77777777" w:rsidR="00F04988" w:rsidRPr="00B60A62" w:rsidRDefault="00F04988" w:rsidP="00F04988">
      <w:pPr>
        <w:rPr>
          <w:sz w:val="22"/>
          <w:szCs w:val="18"/>
        </w:rPr>
      </w:pPr>
      <w:r w:rsidRPr="00B60A62">
        <w:rPr>
          <w:sz w:val="22"/>
          <w:szCs w:val="18"/>
        </w:rPr>
        <w:t xml:space="preserve">            Assert.AreEqual(expected, actual);</w:t>
      </w:r>
    </w:p>
    <w:p w14:paraId="7CB133E2" w14:textId="77777777" w:rsidR="00F04988" w:rsidRPr="00B60A62" w:rsidRDefault="00F04988" w:rsidP="00F04988">
      <w:pPr>
        <w:rPr>
          <w:sz w:val="22"/>
          <w:szCs w:val="18"/>
        </w:rPr>
      </w:pPr>
      <w:r w:rsidRPr="00B60A62">
        <w:rPr>
          <w:sz w:val="22"/>
          <w:szCs w:val="18"/>
        </w:rPr>
        <w:t xml:space="preserve">        }</w:t>
      </w:r>
    </w:p>
    <w:p w14:paraId="352050D9" w14:textId="77777777" w:rsidR="00F04988" w:rsidRPr="00B60A62" w:rsidRDefault="00F04988" w:rsidP="00F04988">
      <w:pPr>
        <w:rPr>
          <w:sz w:val="22"/>
          <w:szCs w:val="18"/>
        </w:rPr>
      </w:pPr>
      <w:r w:rsidRPr="00B60A62">
        <w:rPr>
          <w:sz w:val="22"/>
          <w:szCs w:val="18"/>
        </w:rPr>
        <w:t xml:space="preserve">        [Test]</w:t>
      </w:r>
    </w:p>
    <w:p w14:paraId="33CA7677" w14:textId="77777777" w:rsidR="00F04988" w:rsidRPr="00B60A62" w:rsidRDefault="00F04988" w:rsidP="00F04988">
      <w:pPr>
        <w:rPr>
          <w:sz w:val="22"/>
          <w:szCs w:val="18"/>
        </w:rPr>
      </w:pPr>
      <w:r w:rsidRPr="00B60A62">
        <w:rPr>
          <w:sz w:val="22"/>
          <w:szCs w:val="18"/>
        </w:rPr>
        <w:t xml:space="preserve">        public void Addition_inputNeg56p44And56p44_expected0p00()</w:t>
      </w:r>
    </w:p>
    <w:p w14:paraId="792F80B4" w14:textId="77777777" w:rsidR="00F04988" w:rsidRPr="00B60A62" w:rsidRDefault="00F04988" w:rsidP="00F04988">
      <w:pPr>
        <w:rPr>
          <w:sz w:val="22"/>
          <w:szCs w:val="18"/>
        </w:rPr>
      </w:pPr>
      <w:r w:rsidRPr="00B60A62">
        <w:rPr>
          <w:sz w:val="22"/>
          <w:szCs w:val="18"/>
        </w:rPr>
        <w:t xml:space="preserve">        {</w:t>
      </w:r>
    </w:p>
    <w:p w14:paraId="2E69728D" w14:textId="77777777" w:rsidR="00F04988" w:rsidRPr="00B60A62" w:rsidRDefault="00F04988" w:rsidP="00F04988">
      <w:pPr>
        <w:rPr>
          <w:sz w:val="22"/>
          <w:szCs w:val="18"/>
        </w:rPr>
      </w:pPr>
      <w:r w:rsidRPr="00B60A62">
        <w:rPr>
          <w:sz w:val="22"/>
          <w:szCs w:val="18"/>
        </w:rPr>
        <w:lastRenderedPageBreak/>
        <w:t xml:space="preserve">            //Arrange</w:t>
      </w:r>
    </w:p>
    <w:p w14:paraId="1E5C5A20" w14:textId="77777777" w:rsidR="00F04988" w:rsidRPr="00B60A62" w:rsidRDefault="00F04988" w:rsidP="00F04988">
      <w:pPr>
        <w:rPr>
          <w:sz w:val="22"/>
          <w:szCs w:val="18"/>
        </w:rPr>
      </w:pPr>
      <w:r w:rsidRPr="00B60A62">
        <w:rPr>
          <w:sz w:val="22"/>
          <w:szCs w:val="18"/>
        </w:rPr>
        <w:t xml:space="preserve">            double first = -56.44;</w:t>
      </w:r>
    </w:p>
    <w:p w14:paraId="57FA3B5D" w14:textId="77777777" w:rsidR="00F04988" w:rsidRPr="00B60A62" w:rsidRDefault="00F04988" w:rsidP="00F04988">
      <w:pPr>
        <w:rPr>
          <w:sz w:val="22"/>
          <w:szCs w:val="18"/>
        </w:rPr>
      </w:pPr>
      <w:r w:rsidRPr="00B60A62">
        <w:rPr>
          <w:sz w:val="22"/>
          <w:szCs w:val="18"/>
        </w:rPr>
        <w:t xml:space="preserve">            double second = 56.44;</w:t>
      </w:r>
    </w:p>
    <w:p w14:paraId="35C45267" w14:textId="77777777" w:rsidR="00F04988" w:rsidRPr="00B60A62" w:rsidRDefault="00F04988" w:rsidP="00F04988">
      <w:pPr>
        <w:rPr>
          <w:sz w:val="22"/>
          <w:szCs w:val="18"/>
        </w:rPr>
      </w:pPr>
      <w:r w:rsidRPr="00B60A62">
        <w:rPr>
          <w:sz w:val="22"/>
          <w:szCs w:val="18"/>
        </w:rPr>
        <w:t xml:space="preserve">            double expected = 0.00;</w:t>
      </w:r>
    </w:p>
    <w:p w14:paraId="4799F74F" w14:textId="77777777" w:rsidR="00F04988" w:rsidRPr="00B60A62" w:rsidRDefault="00F04988" w:rsidP="00F04988">
      <w:pPr>
        <w:rPr>
          <w:sz w:val="22"/>
          <w:szCs w:val="18"/>
        </w:rPr>
      </w:pPr>
      <w:r w:rsidRPr="00B60A62">
        <w:rPr>
          <w:sz w:val="22"/>
          <w:szCs w:val="18"/>
        </w:rPr>
        <w:t xml:space="preserve">            double actual = 0;</w:t>
      </w:r>
    </w:p>
    <w:p w14:paraId="78B16CE2" w14:textId="77777777" w:rsidR="00F04988" w:rsidRPr="00B60A62" w:rsidRDefault="00F04988" w:rsidP="00F04988">
      <w:pPr>
        <w:rPr>
          <w:sz w:val="22"/>
          <w:szCs w:val="18"/>
        </w:rPr>
      </w:pPr>
      <w:r w:rsidRPr="00B60A62">
        <w:rPr>
          <w:sz w:val="22"/>
          <w:szCs w:val="18"/>
        </w:rPr>
        <w:t xml:space="preserve">            Calc c = new Calc(first, second);</w:t>
      </w:r>
    </w:p>
    <w:p w14:paraId="49AB1C7A" w14:textId="77777777" w:rsidR="00F04988" w:rsidRPr="00B60A62" w:rsidRDefault="00F04988" w:rsidP="00F04988">
      <w:pPr>
        <w:rPr>
          <w:sz w:val="22"/>
          <w:szCs w:val="18"/>
        </w:rPr>
      </w:pPr>
    </w:p>
    <w:p w14:paraId="44705042" w14:textId="77777777" w:rsidR="00F04988" w:rsidRPr="00B60A62" w:rsidRDefault="00F04988" w:rsidP="00F04988">
      <w:pPr>
        <w:rPr>
          <w:sz w:val="22"/>
          <w:szCs w:val="18"/>
        </w:rPr>
      </w:pPr>
      <w:r w:rsidRPr="00B60A62">
        <w:rPr>
          <w:sz w:val="22"/>
          <w:szCs w:val="18"/>
        </w:rPr>
        <w:t xml:space="preserve">            //Act</w:t>
      </w:r>
    </w:p>
    <w:p w14:paraId="23C3C8F3" w14:textId="77777777" w:rsidR="00F04988" w:rsidRPr="00B60A62" w:rsidRDefault="00F04988" w:rsidP="00F04988">
      <w:pPr>
        <w:rPr>
          <w:sz w:val="22"/>
          <w:szCs w:val="18"/>
        </w:rPr>
      </w:pPr>
      <w:r w:rsidRPr="00B60A62">
        <w:rPr>
          <w:sz w:val="22"/>
          <w:szCs w:val="18"/>
        </w:rPr>
        <w:t xml:space="preserve">            actual = c.GetAddition();</w:t>
      </w:r>
    </w:p>
    <w:p w14:paraId="2900C501" w14:textId="77777777" w:rsidR="00F04988" w:rsidRPr="00B60A62" w:rsidRDefault="00F04988" w:rsidP="00F04988">
      <w:pPr>
        <w:rPr>
          <w:sz w:val="22"/>
          <w:szCs w:val="18"/>
        </w:rPr>
      </w:pPr>
    </w:p>
    <w:p w14:paraId="1D929015" w14:textId="77777777" w:rsidR="00F04988" w:rsidRPr="00B60A62" w:rsidRDefault="00F04988" w:rsidP="00F04988">
      <w:pPr>
        <w:rPr>
          <w:sz w:val="22"/>
          <w:szCs w:val="18"/>
        </w:rPr>
      </w:pPr>
      <w:r w:rsidRPr="00B60A62">
        <w:rPr>
          <w:sz w:val="22"/>
          <w:szCs w:val="18"/>
        </w:rPr>
        <w:t xml:space="preserve">            //Assert</w:t>
      </w:r>
    </w:p>
    <w:p w14:paraId="1AAE2B81" w14:textId="77777777" w:rsidR="00F04988" w:rsidRPr="00B60A62" w:rsidRDefault="00F04988" w:rsidP="00F04988">
      <w:pPr>
        <w:rPr>
          <w:sz w:val="22"/>
          <w:szCs w:val="18"/>
        </w:rPr>
      </w:pPr>
      <w:r w:rsidRPr="00B60A62">
        <w:rPr>
          <w:sz w:val="22"/>
          <w:szCs w:val="18"/>
        </w:rPr>
        <w:t xml:space="preserve">            Assert.AreEqual(expected, actual);</w:t>
      </w:r>
    </w:p>
    <w:p w14:paraId="26C7BE58" w14:textId="77777777" w:rsidR="00F04988" w:rsidRPr="00B60A62" w:rsidRDefault="00F04988" w:rsidP="00F04988">
      <w:pPr>
        <w:rPr>
          <w:sz w:val="22"/>
          <w:szCs w:val="18"/>
        </w:rPr>
      </w:pPr>
      <w:r w:rsidRPr="00B60A62">
        <w:rPr>
          <w:sz w:val="22"/>
          <w:szCs w:val="18"/>
        </w:rPr>
        <w:t xml:space="preserve">        }</w:t>
      </w:r>
    </w:p>
    <w:p w14:paraId="57DDFE93" w14:textId="77777777" w:rsidR="00F04988" w:rsidRPr="00B60A62" w:rsidRDefault="00F04988" w:rsidP="00F04988">
      <w:pPr>
        <w:rPr>
          <w:sz w:val="22"/>
          <w:szCs w:val="18"/>
        </w:rPr>
      </w:pPr>
      <w:r w:rsidRPr="00B60A62">
        <w:rPr>
          <w:sz w:val="22"/>
          <w:szCs w:val="18"/>
        </w:rPr>
        <w:t xml:space="preserve">        [Test]</w:t>
      </w:r>
    </w:p>
    <w:p w14:paraId="7A7C279D" w14:textId="77777777" w:rsidR="00F04988" w:rsidRPr="00B60A62" w:rsidRDefault="00F04988" w:rsidP="00F04988">
      <w:pPr>
        <w:rPr>
          <w:sz w:val="22"/>
          <w:szCs w:val="18"/>
        </w:rPr>
      </w:pPr>
      <w:r w:rsidRPr="00B60A62">
        <w:rPr>
          <w:sz w:val="22"/>
          <w:szCs w:val="18"/>
        </w:rPr>
        <w:t xml:space="preserve">        public void Subtraction_input77p33And22p12_expected55p21()</w:t>
      </w:r>
    </w:p>
    <w:p w14:paraId="0808A68D" w14:textId="77777777" w:rsidR="00F04988" w:rsidRPr="00B60A62" w:rsidRDefault="00F04988" w:rsidP="00F04988">
      <w:pPr>
        <w:rPr>
          <w:sz w:val="22"/>
          <w:szCs w:val="18"/>
        </w:rPr>
      </w:pPr>
      <w:r w:rsidRPr="00B60A62">
        <w:rPr>
          <w:sz w:val="22"/>
          <w:szCs w:val="18"/>
        </w:rPr>
        <w:t xml:space="preserve">        {</w:t>
      </w:r>
    </w:p>
    <w:p w14:paraId="4EEA3415" w14:textId="77777777" w:rsidR="00F04988" w:rsidRPr="00B60A62" w:rsidRDefault="00F04988" w:rsidP="00F04988">
      <w:pPr>
        <w:rPr>
          <w:sz w:val="22"/>
          <w:szCs w:val="18"/>
        </w:rPr>
      </w:pPr>
      <w:r w:rsidRPr="00B60A62">
        <w:rPr>
          <w:sz w:val="22"/>
          <w:szCs w:val="18"/>
        </w:rPr>
        <w:t xml:space="preserve">            //Arrange</w:t>
      </w:r>
    </w:p>
    <w:p w14:paraId="09DCE0B3" w14:textId="77777777" w:rsidR="00F04988" w:rsidRPr="00B60A62" w:rsidRDefault="00F04988" w:rsidP="00F04988">
      <w:pPr>
        <w:rPr>
          <w:sz w:val="22"/>
          <w:szCs w:val="18"/>
        </w:rPr>
      </w:pPr>
      <w:r w:rsidRPr="00B60A62">
        <w:rPr>
          <w:sz w:val="22"/>
          <w:szCs w:val="18"/>
        </w:rPr>
        <w:t xml:space="preserve">            double first = 77.33;</w:t>
      </w:r>
    </w:p>
    <w:p w14:paraId="79A4E90C" w14:textId="77777777" w:rsidR="00F04988" w:rsidRPr="00B60A62" w:rsidRDefault="00F04988" w:rsidP="00F04988">
      <w:pPr>
        <w:rPr>
          <w:sz w:val="22"/>
          <w:szCs w:val="18"/>
        </w:rPr>
      </w:pPr>
      <w:r w:rsidRPr="00B60A62">
        <w:rPr>
          <w:sz w:val="22"/>
          <w:szCs w:val="18"/>
        </w:rPr>
        <w:t xml:space="preserve">            double second = 22.12;</w:t>
      </w:r>
    </w:p>
    <w:p w14:paraId="468D7023" w14:textId="77777777" w:rsidR="00F04988" w:rsidRPr="00B60A62" w:rsidRDefault="00F04988" w:rsidP="00F04988">
      <w:pPr>
        <w:rPr>
          <w:sz w:val="22"/>
          <w:szCs w:val="18"/>
        </w:rPr>
      </w:pPr>
      <w:r w:rsidRPr="00B60A62">
        <w:rPr>
          <w:sz w:val="22"/>
          <w:szCs w:val="18"/>
        </w:rPr>
        <w:t xml:space="preserve">            double expected = 55.21;</w:t>
      </w:r>
    </w:p>
    <w:p w14:paraId="3B13D571" w14:textId="77777777" w:rsidR="00F04988" w:rsidRPr="00B60A62" w:rsidRDefault="00F04988" w:rsidP="00F04988">
      <w:pPr>
        <w:rPr>
          <w:sz w:val="22"/>
          <w:szCs w:val="18"/>
        </w:rPr>
      </w:pPr>
      <w:r w:rsidRPr="00B60A62">
        <w:rPr>
          <w:sz w:val="22"/>
          <w:szCs w:val="18"/>
        </w:rPr>
        <w:t xml:space="preserve">            double actual = 0;</w:t>
      </w:r>
    </w:p>
    <w:p w14:paraId="02F02B05" w14:textId="77777777" w:rsidR="00F04988" w:rsidRPr="00B60A62" w:rsidRDefault="00F04988" w:rsidP="00F04988">
      <w:pPr>
        <w:rPr>
          <w:sz w:val="22"/>
          <w:szCs w:val="18"/>
        </w:rPr>
      </w:pPr>
      <w:r w:rsidRPr="00B60A62">
        <w:rPr>
          <w:sz w:val="22"/>
          <w:szCs w:val="18"/>
        </w:rPr>
        <w:t xml:space="preserve">            Calc c = new Calc(first, second);</w:t>
      </w:r>
    </w:p>
    <w:p w14:paraId="52AEFF8F" w14:textId="77777777" w:rsidR="00F04988" w:rsidRPr="00B60A62" w:rsidRDefault="00F04988" w:rsidP="00F04988">
      <w:pPr>
        <w:rPr>
          <w:sz w:val="22"/>
          <w:szCs w:val="18"/>
        </w:rPr>
      </w:pPr>
    </w:p>
    <w:p w14:paraId="1E8EF941" w14:textId="77777777" w:rsidR="00F04988" w:rsidRPr="00B60A62" w:rsidRDefault="00F04988" w:rsidP="00F04988">
      <w:pPr>
        <w:rPr>
          <w:sz w:val="22"/>
          <w:szCs w:val="18"/>
        </w:rPr>
      </w:pPr>
      <w:r w:rsidRPr="00B60A62">
        <w:rPr>
          <w:sz w:val="22"/>
          <w:szCs w:val="18"/>
        </w:rPr>
        <w:t xml:space="preserve">            //Act</w:t>
      </w:r>
    </w:p>
    <w:p w14:paraId="6DFCF718" w14:textId="77777777" w:rsidR="00F04988" w:rsidRPr="00B60A62" w:rsidRDefault="00F04988" w:rsidP="00F04988">
      <w:pPr>
        <w:rPr>
          <w:sz w:val="22"/>
          <w:szCs w:val="18"/>
        </w:rPr>
      </w:pPr>
      <w:r w:rsidRPr="00B60A62">
        <w:rPr>
          <w:sz w:val="22"/>
          <w:szCs w:val="18"/>
        </w:rPr>
        <w:t xml:space="preserve">            actual = c.GetSubtraction();</w:t>
      </w:r>
    </w:p>
    <w:p w14:paraId="1CA054AC" w14:textId="77777777" w:rsidR="00F04988" w:rsidRPr="00B60A62" w:rsidRDefault="00F04988" w:rsidP="00F04988">
      <w:pPr>
        <w:rPr>
          <w:sz w:val="22"/>
          <w:szCs w:val="18"/>
        </w:rPr>
      </w:pPr>
    </w:p>
    <w:p w14:paraId="4DDD1530" w14:textId="77777777" w:rsidR="00F04988" w:rsidRPr="00B60A62" w:rsidRDefault="00F04988" w:rsidP="00F04988">
      <w:pPr>
        <w:rPr>
          <w:sz w:val="22"/>
          <w:szCs w:val="18"/>
        </w:rPr>
      </w:pPr>
      <w:r w:rsidRPr="00B60A62">
        <w:rPr>
          <w:sz w:val="22"/>
          <w:szCs w:val="18"/>
        </w:rPr>
        <w:t xml:space="preserve">            //Assert</w:t>
      </w:r>
    </w:p>
    <w:p w14:paraId="3582AFF3" w14:textId="77777777" w:rsidR="00F04988" w:rsidRPr="00B60A62" w:rsidRDefault="00F04988" w:rsidP="00F04988">
      <w:pPr>
        <w:rPr>
          <w:sz w:val="22"/>
          <w:szCs w:val="18"/>
        </w:rPr>
      </w:pPr>
      <w:r w:rsidRPr="00B60A62">
        <w:rPr>
          <w:sz w:val="22"/>
          <w:szCs w:val="18"/>
        </w:rPr>
        <w:t xml:space="preserve">            Assert.AreEqual(expected, actual);</w:t>
      </w:r>
    </w:p>
    <w:p w14:paraId="71A4CB20" w14:textId="77777777" w:rsidR="00F04988" w:rsidRPr="00B60A62" w:rsidRDefault="00F04988" w:rsidP="00F04988">
      <w:pPr>
        <w:rPr>
          <w:sz w:val="22"/>
          <w:szCs w:val="18"/>
        </w:rPr>
      </w:pPr>
      <w:r w:rsidRPr="00B60A62">
        <w:rPr>
          <w:sz w:val="22"/>
          <w:szCs w:val="18"/>
        </w:rPr>
        <w:t xml:space="preserve">        }</w:t>
      </w:r>
    </w:p>
    <w:p w14:paraId="5A118043" w14:textId="77777777" w:rsidR="00F04988" w:rsidRPr="00B60A62" w:rsidRDefault="00F04988" w:rsidP="00F04988">
      <w:pPr>
        <w:rPr>
          <w:sz w:val="22"/>
          <w:szCs w:val="18"/>
        </w:rPr>
      </w:pPr>
      <w:r w:rsidRPr="00B60A62">
        <w:rPr>
          <w:sz w:val="22"/>
          <w:szCs w:val="18"/>
        </w:rPr>
        <w:t xml:space="preserve">        [Test]</w:t>
      </w:r>
    </w:p>
    <w:p w14:paraId="6C726B12" w14:textId="77777777" w:rsidR="00F04988" w:rsidRPr="00B60A62" w:rsidRDefault="00F04988" w:rsidP="00F04988">
      <w:pPr>
        <w:rPr>
          <w:sz w:val="22"/>
          <w:szCs w:val="18"/>
        </w:rPr>
      </w:pPr>
      <w:r w:rsidRPr="00B60A62">
        <w:rPr>
          <w:sz w:val="22"/>
          <w:szCs w:val="18"/>
        </w:rPr>
        <w:t xml:space="preserve">        public void Subtraction_input10p22And0p00_expected10p22()</w:t>
      </w:r>
    </w:p>
    <w:p w14:paraId="7C827E7B" w14:textId="77777777" w:rsidR="00F04988" w:rsidRPr="00B60A62" w:rsidRDefault="00F04988" w:rsidP="00F04988">
      <w:pPr>
        <w:rPr>
          <w:sz w:val="22"/>
          <w:szCs w:val="18"/>
        </w:rPr>
      </w:pPr>
      <w:r w:rsidRPr="00B60A62">
        <w:rPr>
          <w:sz w:val="22"/>
          <w:szCs w:val="18"/>
        </w:rPr>
        <w:t xml:space="preserve">        {</w:t>
      </w:r>
    </w:p>
    <w:p w14:paraId="353B3915" w14:textId="77777777" w:rsidR="00F04988" w:rsidRPr="00B60A62" w:rsidRDefault="00F04988" w:rsidP="00F04988">
      <w:pPr>
        <w:rPr>
          <w:sz w:val="22"/>
          <w:szCs w:val="18"/>
        </w:rPr>
      </w:pPr>
      <w:r w:rsidRPr="00B60A62">
        <w:rPr>
          <w:sz w:val="22"/>
          <w:szCs w:val="18"/>
        </w:rPr>
        <w:t xml:space="preserve">            //Arrange</w:t>
      </w:r>
    </w:p>
    <w:p w14:paraId="3C09B2F8" w14:textId="77777777" w:rsidR="00F04988" w:rsidRPr="00B60A62" w:rsidRDefault="00F04988" w:rsidP="00F04988">
      <w:pPr>
        <w:rPr>
          <w:sz w:val="22"/>
          <w:szCs w:val="18"/>
        </w:rPr>
      </w:pPr>
      <w:r w:rsidRPr="00B60A62">
        <w:rPr>
          <w:sz w:val="22"/>
          <w:szCs w:val="18"/>
        </w:rPr>
        <w:lastRenderedPageBreak/>
        <w:t xml:space="preserve">            double first = 10.22;</w:t>
      </w:r>
    </w:p>
    <w:p w14:paraId="5B23B3DA" w14:textId="77777777" w:rsidR="00F04988" w:rsidRPr="00B60A62" w:rsidRDefault="00F04988" w:rsidP="00F04988">
      <w:pPr>
        <w:rPr>
          <w:sz w:val="22"/>
          <w:szCs w:val="18"/>
        </w:rPr>
      </w:pPr>
      <w:r w:rsidRPr="00B60A62">
        <w:rPr>
          <w:sz w:val="22"/>
          <w:szCs w:val="18"/>
        </w:rPr>
        <w:t xml:space="preserve">            double second = 0.00;</w:t>
      </w:r>
    </w:p>
    <w:p w14:paraId="03B79149" w14:textId="77777777" w:rsidR="00F04988" w:rsidRPr="00B60A62" w:rsidRDefault="00F04988" w:rsidP="00F04988">
      <w:pPr>
        <w:rPr>
          <w:sz w:val="22"/>
          <w:szCs w:val="18"/>
        </w:rPr>
      </w:pPr>
      <w:r w:rsidRPr="00B60A62">
        <w:rPr>
          <w:sz w:val="22"/>
          <w:szCs w:val="18"/>
        </w:rPr>
        <w:t xml:space="preserve">            double expected = 10.22;</w:t>
      </w:r>
    </w:p>
    <w:p w14:paraId="344D3DE4" w14:textId="77777777" w:rsidR="00F04988" w:rsidRPr="00B60A62" w:rsidRDefault="00F04988" w:rsidP="00F04988">
      <w:pPr>
        <w:rPr>
          <w:sz w:val="22"/>
          <w:szCs w:val="18"/>
        </w:rPr>
      </w:pPr>
      <w:r w:rsidRPr="00B60A62">
        <w:rPr>
          <w:sz w:val="22"/>
          <w:szCs w:val="18"/>
        </w:rPr>
        <w:t xml:space="preserve">            double actual = 0;</w:t>
      </w:r>
    </w:p>
    <w:p w14:paraId="124C194A" w14:textId="77777777" w:rsidR="00F04988" w:rsidRPr="00B60A62" w:rsidRDefault="00F04988" w:rsidP="00F04988">
      <w:pPr>
        <w:rPr>
          <w:sz w:val="22"/>
          <w:szCs w:val="18"/>
        </w:rPr>
      </w:pPr>
      <w:r w:rsidRPr="00B60A62">
        <w:rPr>
          <w:sz w:val="22"/>
          <w:szCs w:val="18"/>
        </w:rPr>
        <w:t xml:space="preserve">            Calc c = new Calc(first, second);</w:t>
      </w:r>
    </w:p>
    <w:p w14:paraId="0C72EDF9" w14:textId="77777777" w:rsidR="00F04988" w:rsidRPr="00B60A62" w:rsidRDefault="00F04988" w:rsidP="00F04988">
      <w:pPr>
        <w:rPr>
          <w:sz w:val="22"/>
          <w:szCs w:val="18"/>
        </w:rPr>
      </w:pPr>
    </w:p>
    <w:p w14:paraId="302024E0" w14:textId="77777777" w:rsidR="00F04988" w:rsidRPr="00B60A62" w:rsidRDefault="00F04988" w:rsidP="00F04988">
      <w:pPr>
        <w:rPr>
          <w:sz w:val="22"/>
          <w:szCs w:val="18"/>
        </w:rPr>
      </w:pPr>
      <w:r w:rsidRPr="00B60A62">
        <w:rPr>
          <w:sz w:val="22"/>
          <w:szCs w:val="18"/>
        </w:rPr>
        <w:t xml:space="preserve">            //Act</w:t>
      </w:r>
    </w:p>
    <w:p w14:paraId="5C3380C9" w14:textId="77777777" w:rsidR="00F04988" w:rsidRPr="00B60A62" w:rsidRDefault="00F04988" w:rsidP="00F04988">
      <w:pPr>
        <w:rPr>
          <w:sz w:val="22"/>
          <w:szCs w:val="18"/>
        </w:rPr>
      </w:pPr>
      <w:r w:rsidRPr="00B60A62">
        <w:rPr>
          <w:sz w:val="22"/>
          <w:szCs w:val="18"/>
        </w:rPr>
        <w:t xml:space="preserve">            actual = c.GetSubtraction();</w:t>
      </w:r>
    </w:p>
    <w:p w14:paraId="3EE08FF0" w14:textId="77777777" w:rsidR="00F04988" w:rsidRPr="00B60A62" w:rsidRDefault="00F04988" w:rsidP="00F04988">
      <w:pPr>
        <w:rPr>
          <w:sz w:val="22"/>
          <w:szCs w:val="18"/>
        </w:rPr>
      </w:pPr>
    </w:p>
    <w:p w14:paraId="47FEB9C3" w14:textId="77777777" w:rsidR="00F04988" w:rsidRPr="00B60A62" w:rsidRDefault="00F04988" w:rsidP="00F04988">
      <w:pPr>
        <w:rPr>
          <w:sz w:val="22"/>
          <w:szCs w:val="18"/>
        </w:rPr>
      </w:pPr>
      <w:r w:rsidRPr="00B60A62">
        <w:rPr>
          <w:sz w:val="22"/>
          <w:szCs w:val="18"/>
        </w:rPr>
        <w:t xml:space="preserve">            //Assert</w:t>
      </w:r>
    </w:p>
    <w:p w14:paraId="122943F0" w14:textId="77777777" w:rsidR="00F04988" w:rsidRPr="00B60A62" w:rsidRDefault="00F04988" w:rsidP="00F04988">
      <w:pPr>
        <w:rPr>
          <w:sz w:val="22"/>
          <w:szCs w:val="18"/>
        </w:rPr>
      </w:pPr>
      <w:r w:rsidRPr="00B60A62">
        <w:rPr>
          <w:sz w:val="22"/>
          <w:szCs w:val="18"/>
        </w:rPr>
        <w:t xml:space="preserve">            Assert.AreEqual(expected, actual);</w:t>
      </w:r>
    </w:p>
    <w:p w14:paraId="541FF659" w14:textId="77777777" w:rsidR="00F04988" w:rsidRPr="00B60A62" w:rsidRDefault="00F04988" w:rsidP="00F04988">
      <w:pPr>
        <w:rPr>
          <w:sz w:val="22"/>
          <w:szCs w:val="18"/>
        </w:rPr>
      </w:pPr>
      <w:r w:rsidRPr="00B60A62">
        <w:rPr>
          <w:sz w:val="22"/>
          <w:szCs w:val="18"/>
        </w:rPr>
        <w:t xml:space="preserve">        }</w:t>
      </w:r>
    </w:p>
    <w:p w14:paraId="693A9BF5" w14:textId="77777777" w:rsidR="00F04988" w:rsidRPr="00B60A62" w:rsidRDefault="00F04988" w:rsidP="00F04988">
      <w:pPr>
        <w:rPr>
          <w:sz w:val="22"/>
          <w:szCs w:val="18"/>
        </w:rPr>
      </w:pPr>
      <w:r w:rsidRPr="00B60A62">
        <w:rPr>
          <w:sz w:val="22"/>
          <w:szCs w:val="18"/>
        </w:rPr>
        <w:t xml:space="preserve">        [Test]</w:t>
      </w:r>
    </w:p>
    <w:p w14:paraId="087DE7DD" w14:textId="77777777" w:rsidR="00F04988" w:rsidRPr="00B60A62" w:rsidRDefault="00F04988" w:rsidP="00F04988">
      <w:pPr>
        <w:rPr>
          <w:sz w:val="22"/>
          <w:szCs w:val="18"/>
        </w:rPr>
      </w:pPr>
      <w:r w:rsidRPr="00B60A62">
        <w:rPr>
          <w:sz w:val="22"/>
          <w:szCs w:val="18"/>
        </w:rPr>
        <w:t xml:space="preserve">        public void Subtraction_input77p33And80p00_expectedNeg2p67()</w:t>
      </w:r>
    </w:p>
    <w:p w14:paraId="6134C54D" w14:textId="77777777" w:rsidR="00F04988" w:rsidRPr="00B60A62" w:rsidRDefault="00F04988" w:rsidP="00F04988">
      <w:pPr>
        <w:rPr>
          <w:sz w:val="22"/>
          <w:szCs w:val="18"/>
        </w:rPr>
      </w:pPr>
      <w:r w:rsidRPr="00B60A62">
        <w:rPr>
          <w:sz w:val="22"/>
          <w:szCs w:val="18"/>
        </w:rPr>
        <w:t xml:space="preserve">        {</w:t>
      </w:r>
    </w:p>
    <w:p w14:paraId="408207C5" w14:textId="77777777" w:rsidR="00F04988" w:rsidRPr="00B60A62" w:rsidRDefault="00F04988" w:rsidP="00F04988">
      <w:pPr>
        <w:rPr>
          <w:sz w:val="22"/>
          <w:szCs w:val="18"/>
        </w:rPr>
      </w:pPr>
      <w:r w:rsidRPr="00B60A62">
        <w:rPr>
          <w:sz w:val="22"/>
          <w:szCs w:val="18"/>
        </w:rPr>
        <w:t xml:space="preserve">            //Arrange</w:t>
      </w:r>
    </w:p>
    <w:p w14:paraId="5770E084" w14:textId="77777777" w:rsidR="00F04988" w:rsidRPr="00B60A62" w:rsidRDefault="00F04988" w:rsidP="00F04988">
      <w:pPr>
        <w:rPr>
          <w:sz w:val="22"/>
          <w:szCs w:val="18"/>
        </w:rPr>
      </w:pPr>
      <w:r w:rsidRPr="00B60A62">
        <w:rPr>
          <w:sz w:val="22"/>
          <w:szCs w:val="18"/>
        </w:rPr>
        <w:t xml:space="preserve">            double first = 77.33;</w:t>
      </w:r>
    </w:p>
    <w:p w14:paraId="2061FA87" w14:textId="77777777" w:rsidR="00F04988" w:rsidRPr="00B60A62" w:rsidRDefault="00F04988" w:rsidP="00F04988">
      <w:pPr>
        <w:rPr>
          <w:sz w:val="22"/>
          <w:szCs w:val="18"/>
        </w:rPr>
      </w:pPr>
      <w:r w:rsidRPr="00B60A62">
        <w:rPr>
          <w:sz w:val="22"/>
          <w:szCs w:val="18"/>
        </w:rPr>
        <w:t xml:space="preserve">            double second = 80.00;</w:t>
      </w:r>
    </w:p>
    <w:p w14:paraId="69D4C6F6" w14:textId="77777777" w:rsidR="00F04988" w:rsidRPr="00B60A62" w:rsidRDefault="00F04988" w:rsidP="00F04988">
      <w:pPr>
        <w:rPr>
          <w:sz w:val="22"/>
          <w:szCs w:val="18"/>
        </w:rPr>
      </w:pPr>
      <w:r w:rsidRPr="00B60A62">
        <w:rPr>
          <w:sz w:val="22"/>
          <w:szCs w:val="18"/>
        </w:rPr>
        <w:t xml:space="preserve">            double expected = -2.67;</w:t>
      </w:r>
    </w:p>
    <w:p w14:paraId="22E1B4DE" w14:textId="77777777" w:rsidR="00F04988" w:rsidRPr="00B60A62" w:rsidRDefault="00F04988" w:rsidP="00F04988">
      <w:pPr>
        <w:rPr>
          <w:sz w:val="22"/>
          <w:szCs w:val="18"/>
        </w:rPr>
      </w:pPr>
      <w:r w:rsidRPr="00B60A62">
        <w:rPr>
          <w:sz w:val="22"/>
          <w:szCs w:val="18"/>
        </w:rPr>
        <w:t xml:space="preserve">            double actual = 0;</w:t>
      </w:r>
    </w:p>
    <w:p w14:paraId="47E478E5" w14:textId="77777777" w:rsidR="00F04988" w:rsidRPr="00B60A62" w:rsidRDefault="00F04988" w:rsidP="00F04988">
      <w:pPr>
        <w:rPr>
          <w:sz w:val="22"/>
          <w:szCs w:val="18"/>
        </w:rPr>
      </w:pPr>
      <w:r w:rsidRPr="00B60A62">
        <w:rPr>
          <w:sz w:val="22"/>
          <w:szCs w:val="18"/>
        </w:rPr>
        <w:t xml:space="preserve">            Calc c = new Calc(first, second);</w:t>
      </w:r>
    </w:p>
    <w:p w14:paraId="22FED7A3" w14:textId="77777777" w:rsidR="00F04988" w:rsidRPr="00B60A62" w:rsidRDefault="00F04988" w:rsidP="00F04988">
      <w:pPr>
        <w:rPr>
          <w:sz w:val="22"/>
          <w:szCs w:val="18"/>
        </w:rPr>
      </w:pPr>
    </w:p>
    <w:p w14:paraId="25A35804" w14:textId="77777777" w:rsidR="00F04988" w:rsidRPr="00B60A62" w:rsidRDefault="00F04988" w:rsidP="00F04988">
      <w:pPr>
        <w:rPr>
          <w:sz w:val="22"/>
          <w:szCs w:val="18"/>
        </w:rPr>
      </w:pPr>
      <w:r w:rsidRPr="00B60A62">
        <w:rPr>
          <w:sz w:val="22"/>
          <w:szCs w:val="18"/>
        </w:rPr>
        <w:t xml:space="preserve">            //Act</w:t>
      </w:r>
    </w:p>
    <w:p w14:paraId="06745617" w14:textId="77777777" w:rsidR="00F04988" w:rsidRPr="00B60A62" w:rsidRDefault="00F04988" w:rsidP="00F04988">
      <w:pPr>
        <w:rPr>
          <w:sz w:val="22"/>
          <w:szCs w:val="18"/>
        </w:rPr>
      </w:pPr>
      <w:r w:rsidRPr="00B60A62">
        <w:rPr>
          <w:sz w:val="22"/>
          <w:szCs w:val="18"/>
        </w:rPr>
        <w:t xml:space="preserve">            actual = c.GetSubtraction();</w:t>
      </w:r>
    </w:p>
    <w:p w14:paraId="38177285" w14:textId="77777777" w:rsidR="00F04988" w:rsidRPr="00B60A62" w:rsidRDefault="00F04988" w:rsidP="00F04988">
      <w:pPr>
        <w:rPr>
          <w:sz w:val="22"/>
          <w:szCs w:val="18"/>
        </w:rPr>
      </w:pPr>
    </w:p>
    <w:p w14:paraId="76911AB3" w14:textId="77777777" w:rsidR="00F04988" w:rsidRPr="00B60A62" w:rsidRDefault="00F04988" w:rsidP="00F04988">
      <w:pPr>
        <w:rPr>
          <w:sz w:val="22"/>
          <w:szCs w:val="18"/>
        </w:rPr>
      </w:pPr>
      <w:r w:rsidRPr="00B60A62">
        <w:rPr>
          <w:sz w:val="22"/>
          <w:szCs w:val="18"/>
        </w:rPr>
        <w:t xml:space="preserve">            //Assert</w:t>
      </w:r>
    </w:p>
    <w:p w14:paraId="37BA42AF" w14:textId="77777777" w:rsidR="00F04988" w:rsidRPr="00B60A62" w:rsidRDefault="00F04988" w:rsidP="00F04988">
      <w:pPr>
        <w:rPr>
          <w:sz w:val="22"/>
          <w:szCs w:val="18"/>
        </w:rPr>
      </w:pPr>
      <w:r w:rsidRPr="00B60A62">
        <w:rPr>
          <w:sz w:val="22"/>
          <w:szCs w:val="18"/>
        </w:rPr>
        <w:t xml:space="preserve">            Assert.AreEqual(expected, actual);</w:t>
      </w:r>
    </w:p>
    <w:p w14:paraId="7F9CFE93" w14:textId="77777777" w:rsidR="00F04988" w:rsidRPr="00B60A62" w:rsidRDefault="00F04988" w:rsidP="00F04988">
      <w:pPr>
        <w:rPr>
          <w:sz w:val="22"/>
          <w:szCs w:val="18"/>
        </w:rPr>
      </w:pPr>
      <w:r w:rsidRPr="00B60A62">
        <w:rPr>
          <w:sz w:val="22"/>
          <w:szCs w:val="18"/>
        </w:rPr>
        <w:t xml:space="preserve">        }</w:t>
      </w:r>
    </w:p>
    <w:p w14:paraId="44DF46C9" w14:textId="77777777" w:rsidR="00F04988" w:rsidRPr="00B60A62" w:rsidRDefault="00F04988" w:rsidP="00F04988">
      <w:pPr>
        <w:rPr>
          <w:sz w:val="22"/>
          <w:szCs w:val="18"/>
        </w:rPr>
      </w:pPr>
      <w:r w:rsidRPr="00B60A62">
        <w:rPr>
          <w:sz w:val="22"/>
          <w:szCs w:val="18"/>
        </w:rPr>
        <w:t xml:space="preserve">        [Test]</w:t>
      </w:r>
    </w:p>
    <w:p w14:paraId="44AB70C0" w14:textId="77777777" w:rsidR="00F04988" w:rsidRPr="00B60A62" w:rsidRDefault="00F04988" w:rsidP="00F04988">
      <w:pPr>
        <w:rPr>
          <w:sz w:val="22"/>
          <w:szCs w:val="18"/>
        </w:rPr>
      </w:pPr>
      <w:r w:rsidRPr="00B60A62">
        <w:rPr>
          <w:sz w:val="22"/>
          <w:szCs w:val="18"/>
        </w:rPr>
        <w:t xml:space="preserve">        public void Multiplication_input77p33And0p00_expected0p00()</w:t>
      </w:r>
    </w:p>
    <w:p w14:paraId="00114687" w14:textId="77777777" w:rsidR="00F04988" w:rsidRPr="00B60A62" w:rsidRDefault="00F04988" w:rsidP="00F04988">
      <w:pPr>
        <w:rPr>
          <w:sz w:val="22"/>
          <w:szCs w:val="18"/>
        </w:rPr>
      </w:pPr>
      <w:r w:rsidRPr="00B60A62">
        <w:rPr>
          <w:sz w:val="22"/>
          <w:szCs w:val="18"/>
        </w:rPr>
        <w:t xml:space="preserve">        {</w:t>
      </w:r>
    </w:p>
    <w:p w14:paraId="31CB552D" w14:textId="77777777" w:rsidR="00F04988" w:rsidRPr="00B60A62" w:rsidRDefault="00F04988" w:rsidP="00F04988">
      <w:pPr>
        <w:rPr>
          <w:sz w:val="22"/>
          <w:szCs w:val="18"/>
        </w:rPr>
      </w:pPr>
      <w:r w:rsidRPr="00B60A62">
        <w:rPr>
          <w:sz w:val="22"/>
          <w:szCs w:val="18"/>
        </w:rPr>
        <w:t xml:space="preserve">            //Arrange</w:t>
      </w:r>
    </w:p>
    <w:p w14:paraId="608F78A9" w14:textId="77777777" w:rsidR="00F04988" w:rsidRPr="00B60A62" w:rsidRDefault="00F04988" w:rsidP="00F04988">
      <w:pPr>
        <w:rPr>
          <w:sz w:val="22"/>
          <w:szCs w:val="18"/>
        </w:rPr>
      </w:pPr>
      <w:r w:rsidRPr="00B60A62">
        <w:rPr>
          <w:sz w:val="22"/>
          <w:szCs w:val="18"/>
        </w:rPr>
        <w:t xml:space="preserve">            double first = 77.33;</w:t>
      </w:r>
    </w:p>
    <w:p w14:paraId="7B14E6A6" w14:textId="77777777" w:rsidR="00F04988" w:rsidRPr="00B60A62" w:rsidRDefault="00F04988" w:rsidP="00F04988">
      <w:pPr>
        <w:rPr>
          <w:sz w:val="22"/>
          <w:szCs w:val="18"/>
        </w:rPr>
      </w:pPr>
      <w:r w:rsidRPr="00B60A62">
        <w:rPr>
          <w:sz w:val="22"/>
          <w:szCs w:val="18"/>
        </w:rPr>
        <w:lastRenderedPageBreak/>
        <w:t xml:space="preserve">            double second = 0.00;</w:t>
      </w:r>
    </w:p>
    <w:p w14:paraId="6BE166C9" w14:textId="77777777" w:rsidR="00F04988" w:rsidRPr="00B60A62" w:rsidRDefault="00F04988" w:rsidP="00F04988">
      <w:pPr>
        <w:rPr>
          <w:sz w:val="22"/>
          <w:szCs w:val="18"/>
        </w:rPr>
      </w:pPr>
      <w:r w:rsidRPr="00B60A62">
        <w:rPr>
          <w:sz w:val="22"/>
          <w:szCs w:val="18"/>
        </w:rPr>
        <w:t xml:space="preserve">            double expected = 0.00;</w:t>
      </w:r>
    </w:p>
    <w:p w14:paraId="41313038" w14:textId="77777777" w:rsidR="00F04988" w:rsidRPr="00B60A62" w:rsidRDefault="00F04988" w:rsidP="00F04988">
      <w:pPr>
        <w:rPr>
          <w:sz w:val="22"/>
          <w:szCs w:val="18"/>
        </w:rPr>
      </w:pPr>
      <w:r w:rsidRPr="00B60A62">
        <w:rPr>
          <w:sz w:val="22"/>
          <w:szCs w:val="18"/>
        </w:rPr>
        <w:t xml:space="preserve">            double actual = 0;</w:t>
      </w:r>
    </w:p>
    <w:p w14:paraId="1713B049" w14:textId="77777777" w:rsidR="00F04988" w:rsidRPr="00B60A62" w:rsidRDefault="00F04988" w:rsidP="00F04988">
      <w:pPr>
        <w:rPr>
          <w:sz w:val="22"/>
          <w:szCs w:val="18"/>
        </w:rPr>
      </w:pPr>
      <w:r w:rsidRPr="00B60A62">
        <w:rPr>
          <w:sz w:val="22"/>
          <w:szCs w:val="18"/>
        </w:rPr>
        <w:t xml:space="preserve">            Calc c = new Calc(first, second);</w:t>
      </w:r>
    </w:p>
    <w:p w14:paraId="695E8F1F" w14:textId="77777777" w:rsidR="00F04988" w:rsidRPr="00B60A62" w:rsidRDefault="00F04988" w:rsidP="00F04988">
      <w:pPr>
        <w:rPr>
          <w:sz w:val="22"/>
          <w:szCs w:val="18"/>
        </w:rPr>
      </w:pPr>
    </w:p>
    <w:p w14:paraId="6BA597B6" w14:textId="77777777" w:rsidR="00F04988" w:rsidRPr="00B60A62" w:rsidRDefault="00F04988" w:rsidP="00F04988">
      <w:pPr>
        <w:rPr>
          <w:sz w:val="22"/>
          <w:szCs w:val="18"/>
        </w:rPr>
      </w:pPr>
      <w:r w:rsidRPr="00B60A62">
        <w:rPr>
          <w:sz w:val="22"/>
          <w:szCs w:val="18"/>
        </w:rPr>
        <w:t xml:space="preserve">            //Act</w:t>
      </w:r>
    </w:p>
    <w:p w14:paraId="4ABA2032" w14:textId="77777777" w:rsidR="00F04988" w:rsidRPr="00B60A62" w:rsidRDefault="00F04988" w:rsidP="00F04988">
      <w:pPr>
        <w:rPr>
          <w:sz w:val="22"/>
          <w:szCs w:val="18"/>
        </w:rPr>
      </w:pPr>
      <w:r w:rsidRPr="00B60A62">
        <w:rPr>
          <w:sz w:val="22"/>
          <w:szCs w:val="18"/>
        </w:rPr>
        <w:t xml:space="preserve">            actual = c.GetMultiplication();</w:t>
      </w:r>
    </w:p>
    <w:p w14:paraId="6171FA66" w14:textId="77777777" w:rsidR="00F04988" w:rsidRPr="00B60A62" w:rsidRDefault="00F04988" w:rsidP="00F04988">
      <w:pPr>
        <w:rPr>
          <w:sz w:val="22"/>
          <w:szCs w:val="18"/>
        </w:rPr>
      </w:pPr>
    </w:p>
    <w:p w14:paraId="6CA00BE5" w14:textId="77777777" w:rsidR="00F04988" w:rsidRPr="00B60A62" w:rsidRDefault="00F04988" w:rsidP="00F04988">
      <w:pPr>
        <w:rPr>
          <w:sz w:val="22"/>
          <w:szCs w:val="18"/>
        </w:rPr>
      </w:pPr>
      <w:r w:rsidRPr="00B60A62">
        <w:rPr>
          <w:sz w:val="22"/>
          <w:szCs w:val="18"/>
        </w:rPr>
        <w:t xml:space="preserve">            //Assert</w:t>
      </w:r>
    </w:p>
    <w:p w14:paraId="52F53F29" w14:textId="77777777" w:rsidR="00F04988" w:rsidRPr="00B60A62" w:rsidRDefault="00F04988" w:rsidP="00F04988">
      <w:pPr>
        <w:rPr>
          <w:sz w:val="22"/>
          <w:szCs w:val="18"/>
        </w:rPr>
      </w:pPr>
      <w:r w:rsidRPr="00B60A62">
        <w:rPr>
          <w:sz w:val="22"/>
          <w:szCs w:val="18"/>
        </w:rPr>
        <w:t xml:space="preserve">            Assert.AreEqual(expected, actual);</w:t>
      </w:r>
    </w:p>
    <w:p w14:paraId="2584E22F" w14:textId="77777777" w:rsidR="00F04988" w:rsidRPr="00B60A62" w:rsidRDefault="00F04988" w:rsidP="00F04988">
      <w:pPr>
        <w:rPr>
          <w:sz w:val="22"/>
          <w:szCs w:val="18"/>
        </w:rPr>
      </w:pPr>
      <w:r w:rsidRPr="00B60A62">
        <w:rPr>
          <w:sz w:val="22"/>
          <w:szCs w:val="18"/>
        </w:rPr>
        <w:t xml:space="preserve">        }</w:t>
      </w:r>
    </w:p>
    <w:p w14:paraId="75E5FA31" w14:textId="77777777" w:rsidR="00F04988" w:rsidRPr="00B60A62" w:rsidRDefault="00F04988" w:rsidP="00F04988">
      <w:pPr>
        <w:rPr>
          <w:sz w:val="22"/>
          <w:szCs w:val="18"/>
        </w:rPr>
      </w:pPr>
      <w:r w:rsidRPr="00B60A62">
        <w:rPr>
          <w:sz w:val="22"/>
          <w:szCs w:val="18"/>
        </w:rPr>
        <w:t xml:space="preserve">        [Test]</w:t>
      </w:r>
    </w:p>
    <w:p w14:paraId="12BC10D5" w14:textId="77777777" w:rsidR="00F04988" w:rsidRPr="00B60A62" w:rsidRDefault="00F04988" w:rsidP="00F04988">
      <w:pPr>
        <w:rPr>
          <w:sz w:val="22"/>
          <w:szCs w:val="18"/>
        </w:rPr>
      </w:pPr>
      <w:r w:rsidRPr="00B60A62">
        <w:rPr>
          <w:sz w:val="22"/>
          <w:szCs w:val="18"/>
        </w:rPr>
        <w:t xml:space="preserve">        public void Multiplication_input77p33AndNeg1p00_expectedNeg77p33()</w:t>
      </w:r>
    </w:p>
    <w:p w14:paraId="53DE6590" w14:textId="77777777" w:rsidR="00F04988" w:rsidRPr="00B60A62" w:rsidRDefault="00F04988" w:rsidP="00F04988">
      <w:pPr>
        <w:rPr>
          <w:sz w:val="22"/>
          <w:szCs w:val="18"/>
        </w:rPr>
      </w:pPr>
      <w:r w:rsidRPr="00B60A62">
        <w:rPr>
          <w:sz w:val="22"/>
          <w:szCs w:val="18"/>
        </w:rPr>
        <w:t xml:space="preserve">        {</w:t>
      </w:r>
    </w:p>
    <w:p w14:paraId="15EB2945" w14:textId="77777777" w:rsidR="00F04988" w:rsidRPr="00B60A62" w:rsidRDefault="00F04988" w:rsidP="00F04988">
      <w:pPr>
        <w:rPr>
          <w:sz w:val="22"/>
          <w:szCs w:val="18"/>
        </w:rPr>
      </w:pPr>
      <w:r w:rsidRPr="00B60A62">
        <w:rPr>
          <w:sz w:val="22"/>
          <w:szCs w:val="18"/>
        </w:rPr>
        <w:t xml:space="preserve">            //Arrange</w:t>
      </w:r>
    </w:p>
    <w:p w14:paraId="799AFB61" w14:textId="77777777" w:rsidR="00F04988" w:rsidRPr="00B60A62" w:rsidRDefault="00F04988" w:rsidP="00F04988">
      <w:pPr>
        <w:rPr>
          <w:sz w:val="22"/>
          <w:szCs w:val="18"/>
        </w:rPr>
      </w:pPr>
      <w:r w:rsidRPr="00B60A62">
        <w:rPr>
          <w:sz w:val="22"/>
          <w:szCs w:val="18"/>
        </w:rPr>
        <w:t xml:space="preserve">            double first = 77.33;</w:t>
      </w:r>
    </w:p>
    <w:p w14:paraId="49AAA4BC" w14:textId="77777777" w:rsidR="00F04988" w:rsidRPr="00B60A62" w:rsidRDefault="00F04988" w:rsidP="00F04988">
      <w:pPr>
        <w:rPr>
          <w:sz w:val="22"/>
          <w:szCs w:val="18"/>
        </w:rPr>
      </w:pPr>
      <w:r w:rsidRPr="00B60A62">
        <w:rPr>
          <w:sz w:val="22"/>
          <w:szCs w:val="18"/>
        </w:rPr>
        <w:t xml:space="preserve">            double second = -1.00;</w:t>
      </w:r>
    </w:p>
    <w:p w14:paraId="327E9ABD" w14:textId="77777777" w:rsidR="00F04988" w:rsidRPr="00B60A62" w:rsidRDefault="00F04988" w:rsidP="00F04988">
      <w:pPr>
        <w:rPr>
          <w:sz w:val="22"/>
          <w:szCs w:val="18"/>
        </w:rPr>
      </w:pPr>
      <w:r w:rsidRPr="00B60A62">
        <w:rPr>
          <w:sz w:val="22"/>
          <w:szCs w:val="18"/>
        </w:rPr>
        <w:t xml:space="preserve">            double expected = -77.33;</w:t>
      </w:r>
    </w:p>
    <w:p w14:paraId="3E03015A" w14:textId="77777777" w:rsidR="00F04988" w:rsidRPr="00B60A62" w:rsidRDefault="00F04988" w:rsidP="00F04988">
      <w:pPr>
        <w:rPr>
          <w:sz w:val="22"/>
          <w:szCs w:val="18"/>
        </w:rPr>
      </w:pPr>
      <w:r w:rsidRPr="00B60A62">
        <w:rPr>
          <w:sz w:val="22"/>
          <w:szCs w:val="18"/>
        </w:rPr>
        <w:t xml:space="preserve">            double actual = 0;</w:t>
      </w:r>
    </w:p>
    <w:p w14:paraId="1457B87C" w14:textId="77777777" w:rsidR="00F04988" w:rsidRPr="00B60A62" w:rsidRDefault="00F04988" w:rsidP="00F04988">
      <w:pPr>
        <w:rPr>
          <w:sz w:val="22"/>
          <w:szCs w:val="18"/>
        </w:rPr>
      </w:pPr>
      <w:r w:rsidRPr="00B60A62">
        <w:rPr>
          <w:sz w:val="22"/>
          <w:szCs w:val="18"/>
        </w:rPr>
        <w:t xml:space="preserve">            Calc c = new Calc(first, second);</w:t>
      </w:r>
    </w:p>
    <w:p w14:paraId="044D17E9" w14:textId="77777777" w:rsidR="00F04988" w:rsidRPr="00B60A62" w:rsidRDefault="00F04988" w:rsidP="00F04988">
      <w:pPr>
        <w:rPr>
          <w:sz w:val="22"/>
          <w:szCs w:val="18"/>
        </w:rPr>
      </w:pPr>
    </w:p>
    <w:p w14:paraId="1C9AF53A" w14:textId="77777777" w:rsidR="00F04988" w:rsidRPr="00B60A62" w:rsidRDefault="00F04988" w:rsidP="00F04988">
      <w:pPr>
        <w:rPr>
          <w:sz w:val="22"/>
          <w:szCs w:val="18"/>
        </w:rPr>
      </w:pPr>
      <w:r w:rsidRPr="00B60A62">
        <w:rPr>
          <w:sz w:val="22"/>
          <w:szCs w:val="18"/>
        </w:rPr>
        <w:t xml:space="preserve">            //Act</w:t>
      </w:r>
    </w:p>
    <w:p w14:paraId="7FBE72A8" w14:textId="77777777" w:rsidR="00F04988" w:rsidRPr="00B60A62" w:rsidRDefault="00F04988" w:rsidP="00F04988">
      <w:pPr>
        <w:rPr>
          <w:sz w:val="22"/>
          <w:szCs w:val="18"/>
        </w:rPr>
      </w:pPr>
      <w:r w:rsidRPr="00B60A62">
        <w:rPr>
          <w:sz w:val="22"/>
          <w:szCs w:val="18"/>
        </w:rPr>
        <w:t xml:space="preserve">            actual = c.GetMultiplication();</w:t>
      </w:r>
    </w:p>
    <w:p w14:paraId="484186E6" w14:textId="77777777" w:rsidR="00F04988" w:rsidRPr="00B60A62" w:rsidRDefault="00F04988" w:rsidP="00F04988">
      <w:pPr>
        <w:rPr>
          <w:sz w:val="22"/>
          <w:szCs w:val="18"/>
        </w:rPr>
      </w:pPr>
    </w:p>
    <w:p w14:paraId="14E106BD" w14:textId="77777777" w:rsidR="00F04988" w:rsidRPr="00B60A62" w:rsidRDefault="00F04988" w:rsidP="00F04988">
      <w:pPr>
        <w:rPr>
          <w:sz w:val="22"/>
          <w:szCs w:val="18"/>
        </w:rPr>
      </w:pPr>
      <w:r w:rsidRPr="00B60A62">
        <w:rPr>
          <w:sz w:val="22"/>
          <w:szCs w:val="18"/>
        </w:rPr>
        <w:t xml:space="preserve">            //Assert</w:t>
      </w:r>
    </w:p>
    <w:p w14:paraId="17CC4AB1" w14:textId="77777777" w:rsidR="00F04988" w:rsidRPr="00B60A62" w:rsidRDefault="00F04988" w:rsidP="00F04988">
      <w:pPr>
        <w:rPr>
          <w:sz w:val="22"/>
          <w:szCs w:val="18"/>
        </w:rPr>
      </w:pPr>
      <w:r w:rsidRPr="00B60A62">
        <w:rPr>
          <w:sz w:val="22"/>
          <w:szCs w:val="18"/>
        </w:rPr>
        <w:t xml:space="preserve">            Assert.AreEqual(expected, actual);</w:t>
      </w:r>
    </w:p>
    <w:p w14:paraId="135A2D76" w14:textId="77777777" w:rsidR="00F04988" w:rsidRPr="00B60A62" w:rsidRDefault="00F04988" w:rsidP="00F04988">
      <w:pPr>
        <w:rPr>
          <w:sz w:val="22"/>
          <w:szCs w:val="18"/>
        </w:rPr>
      </w:pPr>
      <w:r w:rsidRPr="00B60A62">
        <w:rPr>
          <w:sz w:val="22"/>
          <w:szCs w:val="18"/>
        </w:rPr>
        <w:t xml:space="preserve">        }</w:t>
      </w:r>
    </w:p>
    <w:p w14:paraId="058ED473" w14:textId="77777777" w:rsidR="00F04988" w:rsidRPr="00B60A62" w:rsidRDefault="00F04988" w:rsidP="00F04988">
      <w:pPr>
        <w:rPr>
          <w:sz w:val="22"/>
          <w:szCs w:val="18"/>
        </w:rPr>
      </w:pPr>
      <w:r w:rsidRPr="00B60A62">
        <w:rPr>
          <w:sz w:val="22"/>
          <w:szCs w:val="18"/>
        </w:rPr>
        <w:t xml:space="preserve">        [Test]</w:t>
      </w:r>
    </w:p>
    <w:p w14:paraId="5378E551" w14:textId="77777777" w:rsidR="00F04988" w:rsidRPr="00B60A62" w:rsidRDefault="00F04988" w:rsidP="00F04988">
      <w:pPr>
        <w:rPr>
          <w:sz w:val="22"/>
          <w:szCs w:val="18"/>
        </w:rPr>
      </w:pPr>
      <w:r w:rsidRPr="00B60A62">
        <w:rPr>
          <w:sz w:val="22"/>
          <w:szCs w:val="18"/>
        </w:rPr>
        <w:t xml:space="preserve">        public void Multiplication_input77p33And12p44_expected961p99()</w:t>
      </w:r>
    </w:p>
    <w:p w14:paraId="60022E57" w14:textId="77777777" w:rsidR="00F04988" w:rsidRPr="00B60A62" w:rsidRDefault="00F04988" w:rsidP="00F04988">
      <w:pPr>
        <w:rPr>
          <w:sz w:val="22"/>
          <w:szCs w:val="18"/>
        </w:rPr>
      </w:pPr>
      <w:r w:rsidRPr="00B60A62">
        <w:rPr>
          <w:sz w:val="22"/>
          <w:szCs w:val="18"/>
        </w:rPr>
        <w:t xml:space="preserve">        {</w:t>
      </w:r>
    </w:p>
    <w:p w14:paraId="4EB8983F" w14:textId="77777777" w:rsidR="00F04988" w:rsidRPr="00B60A62" w:rsidRDefault="00F04988" w:rsidP="00F04988">
      <w:pPr>
        <w:rPr>
          <w:sz w:val="22"/>
          <w:szCs w:val="18"/>
        </w:rPr>
      </w:pPr>
      <w:r w:rsidRPr="00B60A62">
        <w:rPr>
          <w:sz w:val="22"/>
          <w:szCs w:val="18"/>
        </w:rPr>
        <w:t xml:space="preserve">            //Arrange</w:t>
      </w:r>
    </w:p>
    <w:p w14:paraId="1AB57E28" w14:textId="77777777" w:rsidR="00F04988" w:rsidRPr="00B60A62" w:rsidRDefault="00F04988" w:rsidP="00F04988">
      <w:pPr>
        <w:rPr>
          <w:sz w:val="22"/>
          <w:szCs w:val="18"/>
        </w:rPr>
      </w:pPr>
      <w:r w:rsidRPr="00B60A62">
        <w:rPr>
          <w:sz w:val="22"/>
          <w:szCs w:val="18"/>
        </w:rPr>
        <w:t xml:space="preserve">            double first = 77.33;</w:t>
      </w:r>
    </w:p>
    <w:p w14:paraId="3FB59322" w14:textId="77777777" w:rsidR="00F04988" w:rsidRPr="00B60A62" w:rsidRDefault="00F04988" w:rsidP="00F04988">
      <w:pPr>
        <w:rPr>
          <w:sz w:val="22"/>
          <w:szCs w:val="18"/>
        </w:rPr>
      </w:pPr>
      <w:r w:rsidRPr="00B60A62">
        <w:rPr>
          <w:sz w:val="22"/>
          <w:szCs w:val="18"/>
        </w:rPr>
        <w:t xml:space="preserve">            double second = 12.44;</w:t>
      </w:r>
    </w:p>
    <w:p w14:paraId="33DA4795" w14:textId="77777777" w:rsidR="00F04988" w:rsidRPr="00B60A62" w:rsidRDefault="00F04988" w:rsidP="00F04988">
      <w:pPr>
        <w:rPr>
          <w:sz w:val="22"/>
          <w:szCs w:val="18"/>
        </w:rPr>
      </w:pPr>
      <w:r w:rsidRPr="00B60A62">
        <w:rPr>
          <w:sz w:val="22"/>
          <w:szCs w:val="18"/>
        </w:rPr>
        <w:lastRenderedPageBreak/>
        <w:t xml:space="preserve">            double expected = 961.99;</w:t>
      </w:r>
    </w:p>
    <w:p w14:paraId="57F8FCDD" w14:textId="77777777" w:rsidR="00F04988" w:rsidRPr="00B60A62" w:rsidRDefault="00F04988" w:rsidP="00F04988">
      <w:pPr>
        <w:rPr>
          <w:sz w:val="22"/>
          <w:szCs w:val="18"/>
        </w:rPr>
      </w:pPr>
      <w:r w:rsidRPr="00B60A62">
        <w:rPr>
          <w:sz w:val="22"/>
          <w:szCs w:val="18"/>
        </w:rPr>
        <w:t xml:space="preserve">            double actual = 0;</w:t>
      </w:r>
    </w:p>
    <w:p w14:paraId="06098D0B" w14:textId="77777777" w:rsidR="00F04988" w:rsidRPr="00B60A62" w:rsidRDefault="00F04988" w:rsidP="00F04988">
      <w:pPr>
        <w:rPr>
          <w:sz w:val="22"/>
          <w:szCs w:val="18"/>
        </w:rPr>
      </w:pPr>
      <w:r w:rsidRPr="00B60A62">
        <w:rPr>
          <w:sz w:val="22"/>
          <w:szCs w:val="18"/>
        </w:rPr>
        <w:t xml:space="preserve">            Calc c = new Calc(first, second);</w:t>
      </w:r>
    </w:p>
    <w:p w14:paraId="3774A1E8" w14:textId="77777777" w:rsidR="00F04988" w:rsidRPr="00B60A62" w:rsidRDefault="00F04988" w:rsidP="00F04988">
      <w:pPr>
        <w:rPr>
          <w:sz w:val="22"/>
          <w:szCs w:val="18"/>
        </w:rPr>
      </w:pPr>
    </w:p>
    <w:p w14:paraId="107422FE" w14:textId="77777777" w:rsidR="00F04988" w:rsidRPr="00B60A62" w:rsidRDefault="00F04988" w:rsidP="00F04988">
      <w:pPr>
        <w:rPr>
          <w:sz w:val="22"/>
          <w:szCs w:val="18"/>
        </w:rPr>
      </w:pPr>
      <w:r w:rsidRPr="00B60A62">
        <w:rPr>
          <w:sz w:val="22"/>
          <w:szCs w:val="18"/>
        </w:rPr>
        <w:t xml:space="preserve">            //Act</w:t>
      </w:r>
    </w:p>
    <w:p w14:paraId="526F185B" w14:textId="77777777" w:rsidR="00F04988" w:rsidRPr="00B60A62" w:rsidRDefault="00F04988" w:rsidP="00F04988">
      <w:pPr>
        <w:rPr>
          <w:sz w:val="22"/>
          <w:szCs w:val="18"/>
        </w:rPr>
      </w:pPr>
      <w:r w:rsidRPr="00B60A62">
        <w:rPr>
          <w:sz w:val="22"/>
          <w:szCs w:val="18"/>
        </w:rPr>
        <w:t xml:space="preserve">            actual = c.GetMultiplication();</w:t>
      </w:r>
    </w:p>
    <w:p w14:paraId="0B0629BD" w14:textId="77777777" w:rsidR="00F04988" w:rsidRPr="00B60A62" w:rsidRDefault="00F04988" w:rsidP="00F04988">
      <w:pPr>
        <w:rPr>
          <w:sz w:val="22"/>
          <w:szCs w:val="18"/>
        </w:rPr>
      </w:pPr>
    </w:p>
    <w:p w14:paraId="067BE080" w14:textId="77777777" w:rsidR="00F04988" w:rsidRPr="00B60A62" w:rsidRDefault="00F04988" w:rsidP="00F04988">
      <w:pPr>
        <w:rPr>
          <w:sz w:val="22"/>
          <w:szCs w:val="18"/>
        </w:rPr>
      </w:pPr>
      <w:r w:rsidRPr="00B60A62">
        <w:rPr>
          <w:sz w:val="22"/>
          <w:szCs w:val="18"/>
        </w:rPr>
        <w:t xml:space="preserve">            //Assert</w:t>
      </w:r>
    </w:p>
    <w:p w14:paraId="596041C0" w14:textId="77777777" w:rsidR="00F04988" w:rsidRPr="00B60A62" w:rsidRDefault="00F04988" w:rsidP="00F04988">
      <w:pPr>
        <w:rPr>
          <w:sz w:val="22"/>
          <w:szCs w:val="18"/>
        </w:rPr>
      </w:pPr>
      <w:r w:rsidRPr="00B60A62">
        <w:rPr>
          <w:sz w:val="22"/>
          <w:szCs w:val="18"/>
        </w:rPr>
        <w:t xml:space="preserve">            Assert.AreEqual(expected, actual);</w:t>
      </w:r>
    </w:p>
    <w:p w14:paraId="5CC745E1" w14:textId="77777777" w:rsidR="00F04988" w:rsidRPr="00B60A62" w:rsidRDefault="00F04988" w:rsidP="00F04988">
      <w:pPr>
        <w:rPr>
          <w:sz w:val="22"/>
          <w:szCs w:val="18"/>
        </w:rPr>
      </w:pPr>
      <w:r w:rsidRPr="00B60A62">
        <w:rPr>
          <w:sz w:val="22"/>
          <w:szCs w:val="18"/>
        </w:rPr>
        <w:t xml:space="preserve">        }</w:t>
      </w:r>
    </w:p>
    <w:p w14:paraId="63D0AE7D" w14:textId="77777777" w:rsidR="00F04988" w:rsidRPr="00B60A62" w:rsidRDefault="00F04988" w:rsidP="00F04988">
      <w:pPr>
        <w:rPr>
          <w:sz w:val="22"/>
          <w:szCs w:val="18"/>
        </w:rPr>
      </w:pPr>
      <w:r w:rsidRPr="00B60A62">
        <w:rPr>
          <w:sz w:val="22"/>
          <w:szCs w:val="18"/>
        </w:rPr>
        <w:t xml:space="preserve">        [Test]</w:t>
      </w:r>
    </w:p>
    <w:p w14:paraId="57C2E4E0" w14:textId="77777777" w:rsidR="00F04988" w:rsidRPr="00B60A62" w:rsidRDefault="00F04988" w:rsidP="00F04988">
      <w:pPr>
        <w:rPr>
          <w:sz w:val="22"/>
          <w:szCs w:val="18"/>
        </w:rPr>
      </w:pPr>
      <w:r w:rsidRPr="00B60A62">
        <w:rPr>
          <w:sz w:val="22"/>
          <w:szCs w:val="18"/>
        </w:rPr>
        <w:t xml:space="preserve">        public void Division_input77p33AndNeg1p00_expectedNeg77p33()</w:t>
      </w:r>
    </w:p>
    <w:p w14:paraId="6AD33BB1" w14:textId="77777777" w:rsidR="00F04988" w:rsidRPr="00B60A62" w:rsidRDefault="00F04988" w:rsidP="00F04988">
      <w:pPr>
        <w:rPr>
          <w:sz w:val="22"/>
          <w:szCs w:val="18"/>
        </w:rPr>
      </w:pPr>
      <w:r w:rsidRPr="00B60A62">
        <w:rPr>
          <w:sz w:val="22"/>
          <w:szCs w:val="18"/>
        </w:rPr>
        <w:t xml:space="preserve">        {</w:t>
      </w:r>
    </w:p>
    <w:p w14:paraId="44A5D8BB" w14:textId="77777777" w:rsidR="00F04988" w:rsidRPr="00B60A62" w:rsidRDefault="00F04988" w:rsidP="00F04988">
      <w:pPr>
        <w:rPr>
          <w:sz w:val="22"/>
          <w:szCs w:val="18"/>
        </w:rPr>
      </w:pPr>
      <w:r w:rsidRPr="00B60A62">
        <w:rPr>
          <w:sz w:val="22"/>
          <w:szCs w:val="18"/>
        </w:rPr>
        <w:t xml:space="preserve">            //Arrange</w:t>
      </w:r>
    </w:p>
    <w:p w14:paraId="29785946" w14:textId="77777777" w:rsidR="00F04988" w:rsidRPr="00B60A62" w:rsidRDefault="00F04988" w:rsidP="00F04988">
      <w:pPr>
        <w:rPr>
          <w:sz w:val="22"/>
          <w:szCs w:val="18"/>
        </w:rPr>
      </w:pPr>
      <w:r w:rsidRPr="00B60A62">
        <w:rPr>
          <w:sz w:val="22"/>
          <w:szCs w:val="18"/>
        </w:rPr>
        <w:t xml:space="preserve">            double first = 77.33;</w:t>
      </w:r>
    </w:p>
    <w:p w14:paraId="09059605" w14:textId="77777777" w:rsidR="00F04988" w:rsidRPr="00B60A62" w:rsidRDefault="00F04988" w:rsidP="00F04988">
      <w:pPr>
        <w:rPr>
          <w:sz w:val="22"/>
          <w:szCs w:val="18"/>
        </w:rPr>
      </w:pPr>
      <w:r w:rsidRPr="00B60A62">
        <w:rPr>
          <w:sz w:val="22"/>
          <w:szCs w:val="18"/>
        </w:rPr>
        <w:t xml:space="preserve">            double second = -1;</w:t>
      </w:r>
    </w:p>
    <w:p w14:paraId="3658EB26" w14:textId="77777777" w:rsidR="00F04988" w:rsidRPr="00B60A62" w:rsidRDefault="00F04988" w:rsidP="00F04988">
      <w:pPr>
        <w:rPr>
          <w:sz w:val="22"/>
          <w:szCs w:val="18"/>
        </w:rPr>
      </w:pPr>
      <w:r w:rsidRPr="00B60A62">
        <w:rPr>
          <w:sz w:val="22"/>
          <w:szCs w:val="18"/>
        </w:rPr>
        <w:t xml:space="preserve">            double expected = -77.33;</w:t>
      </w:r>
    </w:p>
    <w:p w14:paraId="0C41E687" w14:textId="77777777" w:rsidR="00F04988" w:rsidRPr="00B60A62" w:rsidRDefault="00F04988" w:rsidP="00F04988">
      <w:pPr>
        <w:rPr>
          <w:sz w:val="22"/>
          <w:szCs w:val="18"/>
        </w:rPr>
      </w:pPr>
      <w:r w:rsidRPr="00B60A62">
        <w:rPr>
          <w:sz w:val="22"/>
          <w:szCs w:val="18"/>
        </w:rPr>
        <w:t xml:space="preserve">            double actual = 0;</w:t>
      </w:r>
    </w:p>
    <w:p w14:paraId="573574BA" w14:textId="77777777" w:rsidR="00F04988" w:rsidRPr="00B60A62" w:rsidRDefault="00F04988" w:rsidP="00F04988">
      <w:pPr>
        <w:rPr>
          <w:sz w:val="22"/>
          <w:szCs w:val="18"/>
        </w:rPr>
      </w:pPr>
      <w:r w:rsidRPr="00B60A62">
        <w:rPr>
          <w:sz w:val="22"/>
          <w:szCs w:val="18"/>
        </w:rPr>
        <w:t xml:space="preserve">            Calc c = new Calc(first, second);</w:t>
      </w:r>
    </w:p>
    <w:p w14:paraId="38CBD970" w14:textId="77777777" w:rsidR="00F04988" w:rsidRPr="00B60A62" w:rsidRDefault="00F04988" w:rsidP="00F04988">
      <w:pPr>
        <w:rPr>
          <w:sz w:val="22"/>
          <w:szCs w:val="18"/>
        </w:rPr>
      </w:pPr>
    </w:p>
    <w:p w14:paraId="7F617DAB" w14:textId="77777777" w:rsidR="00F04988" w:rsidRPr="00B60A62" w:rsidRDefault="00F04988" w:rsidP="00F04988">
      <w:pPr>
        <w:rPr>
          <w:sz w:val="22"/>
          <w:szCs w:val="18"/>
        </w:rPr>
      </w:pPr>
      <w:r w:rsidRPr="00B60A62">
        <w:rPr>
          <w:sz w:val="22"/>
          <w:szCs w:val="18"/>
        </w:rPr>
        <w:t xml:space="preserve">            //Act</w:t>
      </w:r>
    </w:p>
    <w:p w14:paraId="5A1EFD1C" w14:textId="77777777" w:rsidR="00F04988" w:rsidRPr="00B60A62" w:rsidRDefault="00F04988" w:rsidP="00F04988">
      <w:pPr>
        <w:rPr>
          <w:sz w:val="22"/>
          <w:szCs w:val="18"/>
        </w:rPr>
      </w:pPr>
      <w:r w:rsidRPr="00B60A62">
        <w:rPr>
          <w:sz w:val="22"/>
          <w:szCs w:val="18"/>
        </w:rPr>
        <w:t xml:space="preserve">            actual = c.GetDivision();</w:t>
      </w:r>
    </w:p>
    <w:p w14:paraId="71E0FBE7" w14:textId="77777777" w:rsidR="00F04988" w:rsidRPr="00B60A62" w:rsidRDefault="00F04988" w:rsidP="00F04988">
      <w:pPr>
        <w:rPr>
          <w:sz w:val="22"/>
          <w:szCs w:val="18"/>
        </w:rPr>
      </w:pPr>
    </w:p>
    <w:p w14:paraId="5F2CB9DD" w14:textId="77777777" w:rsidR="00F04988" w:rsidRPr="00B60A62" w:rsidRDefault="00F04988" w:rsidP="00F04988">
      <w:pPr>
        <w:rPr>
          <w:sz w:val="22"/>
          <w:szCs w:val="18"/>
        </w:rPr>
      </w:pPr>
      <w:r w:rsidRPr="00B60A62">
        <w:rPr>
          <w:sz w:val="22"/>
          <w:szCs w:val="18"/>
        </w:rPr>
        <w:t xml:space="preserve">            //Assert</w:t>
      </w:r>
    </w:p>
    <w:p w14:paraId="51E33152" w14:textId="77777777" w:rsidR="00F04988" w:rsidRPr="00B60A62" w:rsidRDefault="00F04988" w:rsidP="00F04988">
      <w:pPr>
        <w:rPr>
          <w:sz w:val="22"/>
          <w:szCs w:val="18"/>
        </w:rPr>
      </w:pPr>
      <w:r w:rsidRPr="00B60A62">
        <w:rPr>
          <w:sz w:val="22"/>
          <w:szCs w:val="18"/>
        </w:rPr>
        <w:t xml:space="preserve">            Assert.AreEqual(expected, actual);</w:t>
      </w:r>
    </w:p>
    <w:p w14:paraId="13E7EF0F" w14:textId="77777777" w:rsidR="00F04988" w:rsidRPr="00B60A62" w:rsidRDefault="00F04988" w:rsidP="00F04988">
      <w:pPr>
        <w:rPr>
          <w:sz w:val="22"/>
          <w:szCs w:val="18"/>
        </w:rPr>
      </w:pPr>
      <w:r w:rsidRPr="00B60A62">
        <w:rPr>
          <w:sz w:val="22"/>
          <w:szCs w:val="18"/>
        </w:rPr>
        <w:t xml:space="preserve">        }</w:t>
      </w:r>
    </w:p>
    <w:p w14:paraId="43CAC4E0" w14:textId="77777777" w:rsidR="00F04988" w:rsidRPr="00B60A62" w:rsidRDefault="00F04988" w:rsidP="00F04988">
      <w:pPr>
        <w:rPr>
          <w:sz w:val="22"/>
          <w:szCs w:val="18"/>
        </w:rPr>
      </w:pPr>
      <w:r w:rsidRPr="00B60A62">
        <w:rPr>
          <w:sz w:val="22"/>
          <w:szCs w:val="18"/>
        </w:rPr>
        <w:t xml:space="preserve">        [Test]</w:t>
      </w:r>
    </w:p>
    <w:p w14:paraId="54EFA894" w14:textId="77777777" w:rsidR="00F04988" w:rsidRPr="00B60A62" w:rsidRDefault="00F04988" w:rsidP="00F04988">
      <w:pPr>
        <w:rPr>
          <w:sz w:val="22"/>
          <w:szCs w:val="18"/>
        </w:rPr>
      </w:pPr>
      <w:r w:rsidRPr="00B60A62">
        <w:rPr>
          <w:sz w:val="22"/>
          <w:szCs w:val="18"/>
        </w:rPr>
        <w:t xml:space="preserve">        public void Division_input0p00And44p98_expected0()</w:t>
      </w:r>
    </w:p>
    <w:p w14:paraId="0923227E" w14:textId="77777777" w:rsidR="00F04988" w:rsidRPr="00B60A62" w:rsidRDefault="00F04988" w:rsidP="00F04988">
      <w:pPr>
        <w:rPr>
          <w:sz w:val="22"/>
          <w:szCs w:val="18"/>
        </w:rPr>
      </w:pPr>
      <w:r w:rsidRPr="00B60A62">
        <w:rPr>
          <w:sz w:val="22"/>
          <w:szCs w:val="18"/>
        </w:rPr>
        <w:t xml:space="preserve">        {</w:t>
      </w:r>
    </w:p>
    <w:p w14:paraId="23EEDE64" w14:textId="77777777" w:rsidR="00F04988" w:rsidRPr="00B60A62" w:rsidRDefault="00F04988" w:rsidP="00F04988">
      <w:pPr>
        <w:rPr>
          <w:sz w:val="22"/>
          <w:szCs w:val="18"/>
        </w:rPr>
      </w:pPr>
      <w:r w:rsidRPr="00B60A62">
        <w:rPr>
          <w:sz w:val="22"/>
          <w:szCs w:val="18"/>
        </w:rPr>
        <w:t xml:space="preserve">            //Arrange</w:t>
      </w:r>
    </w:p>
    <w:p w14:paraId="1DD67906" w14:textId="77777777" w:rsidR="00F04988" w:rsidRPr="00B60A62" w:rsidRDefault="00F04988" w:rsidP="00F04988">
      <w:pPr>
        <w:rPr>
          <w:sz w:val="22"/>
          <w:szCs w:val="18"/>
        </w:rPr>
      </w:pPr>
      <w:r w:rsidRPr="00B60A62">
        <w:rPr>
          <w:sz w:val="22"/>
          <w:szCs w:val="18"/>
        </w:rPr>
        <w:t xml:space="preserve">            double first = 0.00;</w:t>
      </w:r>
    </w:p>
    <w:p w14:paraId="47ED94B9" w14:textId="77777777" w:rsidR="00F04988" w:rsidRPr="00B60A62" w:rsidRDefault="00F04988" w:rsidP="00F04988">
      <w:pPr>
        <w:rPr>
          <w:sz w:val="22"/>
          <w:szCs w:val="18"/>
        </w:rPr>
      </w:pPr>
      <w:r w:rsidRPr="00B60A62">
        <w:rPr>
          <w:sz w:val="22"/>
          <w:szCs w:val="18"/>
        </w:rPr>
        <w:t xml:space="preserve">            double second = 44.98;</w:t>
      </w:r>
    </w:p>
    <w:p w14:paraId="006F6A3B" w14:textId="77777777" w:rsidR="00F04988" w:rsidRPr="00B60A62" w:rsidRDefault="00F04988" w:rsidP="00F04988">
      <w:pPr>
        <w:rPr>
          <w:sz w:val="22"/>
          <w:szCs w:val="18"/>
        </w:rPr>
      </w:pPr>
      <w:r w:rsidRPr="00B60A62">
        <w:rPr>
          <w:sz w:val="22"/>
          <w:szCs w:val="18"/>
        </w:rPr>
        <w:t xml:space="preserve">            double expected = 0;</w:t>
      </w:r>
    </w:p>
    <w:p w14:paraId="4D4B17EC" w14:textId="77777777" w:rsidR="00F04988" w:rsidRPr="00B60A62" w:rsidRDefault="00F04988" w:rsidP="00F04988">
      <w:pPr>
        <w:rPr>
          <w:sz w:val="22"/>
          <w:szCs w:val="18"/>
        </w:rPr>
      </w:pPr>
      <w:r w:rsidRPr="00B60A62">
        <w:rPr>
          <w:sz w:val="22"/>
          <w:szCs w:val="18"/>
        </w:rPr>
        <w:lastRenderedPageBreak/>
        <w:t xml:space="preserve">            double actual = 0;</w:t>
      </w:r>
    </w:p>
    <w:p w14:paraId="54E1A54E" w14:textId="77777777" w:rsidR="00F04988" w:rsidRPr="00B60A62" w:rsidRDefault="00F04988" w:rsidP="00F04988">
      <w:pPr>
        <w:rPr>
          <w:sz w:val="22"/>
          <w:szCs w:val="18"/>
        </w:rPr>
      </w:pPr>
      <w:r w:rsidRPr="00B60A62">
        <w:rPr>
          <w:sz w:val="22"/>
          <w:szCs w:val="18"/>
        </w:rPr>
        <w:t xml:space="preserve">            Calc c = new Calc(first, second);</w:t>
      </w:r>
    </w:p>
    <w:p w14:paraId="6F8F8E34" w14:textId="77777777" w:rsidR="00F04988" w:rsidRPr="00B60A62" w:rsidRDefault="00F04988" w:rsidP="00F04988">
      <w:pPr>
        <w:rPr>
          <w:sz w:val="22"/>
          <w:szCs w:val="18"/>
        </w:rPr>
      </w:pPr>
    </w:p>
    <w:p w14:paraId="714F5E2B" w14:textId="77777777" w:rsidR="00F04988" w:rsidRPr="00B60A62" w:rsidRDefault="00F04988" w:rsidP="00F04988">
      <w:pPr>
        <w:rPr>
          <w:sz w:val="22"/>
          <w:szCs w:val="18"/>
        </w:rPr>
      </w:pPr>
      <w:r w:rsidRPr="00B60A62">
        <w:rPr>
          <w:sz w:val="22"/>
          <w:szCs w:val="18"/>
        </w:rPr>
        <w:t xml:space="preserve">            //Act</w:t>
      </w:r>
    </w:p>
    <w:p w14:paraId="0CDC8C70" w14:textId="77777777" w:rsidR="00F04988" w:rsidRPr="00B60A62" w:rsidRDefault="00F04988" w:rsidP="00F04988">
      <w:pPr>
        <w:rPr>
          <w:sz w:val="22"/>
          <w:szCs w:val="18"/>
        </w:rPr>
      </w:pPr>
      <w:r w:rsidRPr="00B60A62">
        <w:rPr>
          <w:sz w:val="22"/>
          <w:szCs w:val="18"/>
        </w:rPr>
        <w:t xml:space="preserve">            actual = c.GetDivision();</w:t>
      </w:r>
    </w:p>
    <w:p w14:paraId="04045F10" w14:textId="77777777" w:rsidR="00F04988" w:rsidRPr="00B60A62" w:rsidRDefault="00F04988" w:rsidP="00F04988">
      <w:pPr>
        <w:rPr>
          <w:sz w:val="22"/>
          <w:szCs w:val="18"/>
        </w:rPr>
      </w:pPr>
    </w:p>
    <w:p w14:paraId="36BF8908" w14:textId="77777777" w:rsidR="00F04988" w:rsidRPr="00B60A62" w:rsidRDefault="00F04988" w:rsidP="00F04988">
      <w:pPr>
        <w:rPr>
          <w:sz w:val="22"/>
          <w:szCs w:val="18"/>
        </w:rPr>
      </w:pPr>
      <w:r w:rsidRPr="00B60A62">
        <w:rPr>
          <w:sz w:val="22"/>
          <w:szCs w:val="18"/>
        </w:rPr>
        <w:t xml:space="preserve">            //Assert</w:t>
      </w:r>
    </w:p>
    <w:p w14:paraId="6CF8D5CA" w14:textId="77777777" w:rsidR="00F04988" w:rsidRPr="00B60A62" w:rsidRDefault="00F04988" w:rsidP="00F04988">
      <w:pPr>
        <w:rPr>
          <w:sz w:val="22"/>
          <w:szCs w:val="18"/>
        </w:rPr>
      </w:pPr>
      <w:r w:rsidRPr="00B60A62">
        <w:rPr>
          <w:sz w:val="22"/>
          <w:szCs w:val="18"/>
        </w:rPr>
        <w:t xml:space="preserve">            Assert.AreEqual(expected, actual);</w:t>
      </w:r>
    </w:p>
    <w:p w14:paraId="212E9714" w14:textId="77777777" w:rsidR="00F04988" w:rsidRPr="00B60A62" w:rsidRDefault="00F04988" w:rsidP="00F04988">
      <w:pPr>
        <w:rPr>
          <w:sz w:val="22"/>
          <w:szCs w:val="18"/>
        </w:rPr>
      </w:pPr>
      <w:r w:rsidRPr="00B60A62">
        <w:rPr>
          <w:sz w:val="22"/>
          <w:szCs w:val="18"/>
        </w:rPr>
        <w:t xml:space="preserve">        }</w:t>
      </w:r>
    </w:p>
    <w:p w14:paraId="136694F0" w14:textId="77777777" w:rsidR="00F04988" w:rsidRPr="00B60A62" w:rsidRDefault="00F04988" w:rsidP="00F04988">
      <w:pPr>
        <w:rPr>
          <w:sz w:val="22"/>
          <w:szCs w:val="18"/>
        </w:rPr>
      </w:pPr>
      <w:r w:rsidRPr="00B60A62">
        <w:rPr>
          <w:sz w:val="22"/>
          <w:szCs w:val="18"/>
        </w:rPr>
        <w:t xml:space="preserve">        [Test]        </w:t>
      </w:r>
    </w:p>
    <w:p w14:paraId="616C7747" w14:textId="77777777" w:rsidR="00F04988" w:rsidRPr="00B60A62" w:rsidRDefault="00F04988" w:rsidP="00F04988">
      <w:pPr>
        <w:rPr>
          <w:sz w:val="22"/>
          <w:szCs w:val="18"/>
        </w:rPr>
      </w:pPr>
      <w:r w:rsidRPr="00B60A62">
        <w:rPr>
          <w:sz w:val="22"/>
          <w:szCs w:val="18"/>
        </w:rPr>
        <w:t xml:space="preserve">        public void Division_input77p33And0p00_expectedInfinity()</w:t>
      </w:r>
    </w:p>
    <w:p w14:paraId="1928D28F" w14:textId="77777777" w:rsidR="00F04988" w:rsidRPr="00B60A62" w:rsidRDefault="00F04988" w:rsidP="00F04988">
      <w:pPr>
        <w:rPr>
          <w:sz w:val="22"/>
          <w:szCs w:val="18"/>
        </w:rPr>
      </w:pPr>
      <w:r w:rsidRPr="00B60A62">
        <w:rPr>
          <w:sz w:val="22"/>
          <w:szCs w:val="18"/>
        </w:rPr>
        <w:t xml:space="preserve">        {</w:t>
      </w:r>
    </w:p>
    <w:p w14:paraId="4E2283C7" w14:textId="77777777" w:rsidR="00F04988" w:rsidRPr="00B60A62" w:rsidRDefault="00F04988" w:rsidP="00F04988">
      <w:pPr>
        <w:rPr>
          <w:sz w:val="22"/>
          <w:szCs w:val="18"/>
        </w:rPr>
      </w:pPr>
      <w:r w:rsidRPr="00B60A62">
        <w:rPr>
          <w:sz w:val="22"/>
          <w:szCs w:val="18"/>
        </w:rPr>
        <w:t xml:space="preserve">            //Arrange</w:t>
      </w:r>
    </w:p>
    <w:p w14:paraId="1D263C3E" w14:textId="77777777" w:rsidR="00F04988" w:rsidRPr="00B60A62" w:rsidRDefault="00F04988" w:rsidP="00F04988">
      <w:pPr>
        <w:rPr>
          <w:sz w:val="22"/>
          <w:szCs w:val="18"/>
        </w:rPr>
      </w:pPr>
      <w:r w:rsidRPr="00B60A62">
        <w:rPr>
          <w:sz w:val="22"/>
          <w:szCs w:val="18"/>
        </w:rPr>
        <w:t xml:space="preserve">            double first = 77.33;</w:t>
      </w:r>
    </w:p>
    <w:p w14:paraId="5EE1CCEB" w14:textId="77777777" w:rsidR="00F04988" w:rsidRPr="00B60A62" w:rsidRDefault="00F04988" w:rsidP="00F04988">
      <w:pPr>
        <w:rPr>
          <w:sz w:val="22"/>
          <w:szCs w:val="18"/>
        </w:rPr>
      </w:pPr>
      <w:r w:rsidRPr="00B60A62">
        <w:rPr>
          <w:sz w:val="22"/>
          <w:szCs w:val="18"/>
        </w:rPr>
        <w:t xml:space="preserve">            double second = 0;            </w:t>
      </w:r>
    </w:p>
    <w:p w14:paraId="177F4EA2" w14:textId="77777777" w:rsidR="00F04988" w:rsidRPr="00B60A62" w:rsidRDefault="00F04988" w:rsidP="00F04988">
      <w:pPr>
        <w:rPr>
          <w:sz w:val="22"/>
          <w:szCs w:val="18"/>
        </w:rPr>
      </w:pPr>
      <w:r w:rsidRPr="00B60A62">
        <w:rPr>
          <w:sz w:val="22"/>
          <w:szCs w:val="18"/>
        </w:rPr>
        <w:t xml:space="preserve">            double actual = 0;</w:t>
      </w:r>
    </w:p>
    <w:p w14:paraId="09F8489D" w14:textId="77777777" w:rsidR="00F04988" w:rsidRPr="00B60A62" w:rsidRDefault="00F04988" w:rsidP="00F04988">
      <w:pPr>
        <w:rPr>
          <w:sz w:val="22"/>
          <w:szCs w:val="18"/>
        </w:rPr>
      </w:pPr>
      <w:r w:rsidRPr="00B60A62">
        <w:rPr>
          <w:sz w:val="22"/>
          <w:szCs w:val="18"/>
        </w:rPr>
        <w:t xml:space="preserve">            double expected = Double.PositiveInfinity;</w:t>
      </w:r>
    </w:p>
    <w:p w14:paraId="15066583" w14:textId="77777777" w:rsidR="00F04988" w:rsidRPr="00B60A62" w:rsidRDefault="00F04988" w:rsidP="00F04988">
      <w:pPr>
        <w:rPr>
          <w:sz w:val="22"/>
          <w:szCs w:val="18"/>
        </w:rPr>
      </w:pPr>
      <w:r w:rsidRPr="00B60A62">
        <w:rPr>
          <w:sz w:val="22"/>
          <w:szCs w:val="18"/>
        </w:rPr>
        <w:t xml:space="preserve">            Calc c = new Calc(first, second);</w:t>
      </w:r>
    </w:p>
    <w:p w14:paraId="31710817" w14:textId="77777777" w:rsidR="00F04988" w:rsidRPr="00B60A62" w:rsidRDefault="00F04988" w:rsidP="00F04988">
      <w:pPr>
        <w:rPr>
          <w:sz w:val="22"/>
          <w:szCs w:val="18"/>
        </w:rPr>
      </w:pPr>
    </w:p>
    <w:p w14:paraId="5850285B" w14:textId="77777777" w:rsidR="00F04988" w:rsidRPr="00B60A62" w:rsidRDefault="00F04988" w:rsidP="00F04988">
      <w:pPr>
        <w:rPr>
          <w:sz w:val="22"/>
          <w:szCs w:val="18"/>
        </w:rPr>
      </w:pPr>
      <w:r w:rsidRPr="00B60A62">
        <w:rPr>
          <w:sz w:val="22"/>
          <w:szCs w:val="18"/>
        </w:rPr>
        <w:t xml:space="preserve">            //Act</w:t>
      </w:r>
    </w:p>
    <w:p w14:paraId="16290846" w14:textId="77777777" w:rsidR="00F04988" w:rsidRPr="00B60A62" w:rsidRDefault="00F04988" w:rsidP="00F04988">
      <w:pPr>
        <w:rPr>
          <w:sz w:val="22"/>
          <w:szCs w:val="18"/>
        </w:rPr>
      </w:pPr>
      <w:r w:rsidRPr="00B60A62">
        <w:rPr>
          <w:sz w:val="22"/>
          <w:szCs w:val="18"/>
        </w:rPr>
        <w:t xml:space="preserve">            actual = c.GetDivision();</w:t>
      </w:r>
    </w:p>
    <w:p w14:paraId="3F2F1768" w14:textId="77777777" w:rsidR="00F04988" w:rsidRPr="00B60A62" w:rsidRDefault="00F04988" w:rsidP="00F04988">
      <w:pPr>
        <w:rPr>
          <w:sz w:val="22"/>
          <w:szCs w:val="18"/>
        </w:rPr>
      </w:pPr>
    </w:p>
    <w:p w14:paraId="0CA1D08B" w14:textId="77777777" w:rsidR="00F04988" w:rsidRPr="00B60A62" w:rsidRDefault="00F04988" w:rsidP="00F04988">
      <w:pPr>
        <w:rPr>
          <w:sz w:val="22"/>
          <w:szCs w:val="18"/>
        </w:rPr>
      </w:pPr>
      <w:r w:rsidRPr="00B60A62">
        <w:rPr>
          <w:sz w:val="22"/>
          <w:szCs w:val="18"/>
        </w:rPr>
        <w:t xml:space="preserve">            //Assert</w:t>
      </w:r>
    </w:p>
    <w:p w14:paraId="36CA1D38" w14:textId="77777777" w:rsidR="00F04988" w:rsidRPr="00B60A62" w:rsidRDefault="00F04988" w:rsidP="00F04988">
      <w:pPr>
        <w:rPr>
          <w:sz w:val="22"/>
          <w:szCs w:val="18"/>
        </w:rPr>
      </w:pPr>
      <w:r w:rsidRPr="00B60A62">
        <w:rPr>
          <w:sz w:val="22"/>
          <w:szCs w:val="18"/>
        </w:rPr>
        <w:t xml:space="preserve">            Assert.AreEqual(expected, actual);</w:t>
      </w:r>
    </w:p>
    <w:p w14:paraId="02CFB415" w14:textId="77777777" w:rsidR="00F04988" w:rsidRPr="00B60A62" w:rsidRDefault="00F04988" w:rsidP="00F04988">
      <w:pPr>
        <w:rPr>
          <w:sz w:val="22"/>
          <w:szCs w:val="18"/>
        </w:rPr>
      </w:pPr>
      <w:r w:rsidRPr="00B60A62">
        <w:rPr>
          <w:sz w:val="22"/>
          <w:szCs w:val="18"/>
        </w:rPr>
        <w:t xml:space="preserve">        }</w:t>
      </w:r>
    </w:p>
    <w:p w14:paraId="753C28B9" w14:textId="77777777" w:rsidR="00F04988" w:rsidRPr="00B60A62" w:rsidRDefault="00F04988" w:rsidP="00F04988">
      <w:pPr>
        <w:rPr>
          <w:sz w:val="22"/>
          <w:szCs w:val="18"/>
        </w:rPr>
      </w:pPr>
      <w:r w:rsidRPr="00B60A62">
        <w:rPr>
          <w:sz w:val="22"/>
          <w:szCs w:val="18"/>
        </w:rPr>
        <w:t xml:space="preserve">    }</w:t>
      </w:r>
    </w:p>
    <w:p w14:paraId="0381DC88" w14:textId="4E920AE4" w:rsidR="00F04988" w:rsidRPr="00B60A62" w:rsidRDefault="00F04988" w:rsidP="00F04988">
      <w:pPr>
        <w:rPr>
          <w:sz w:val="22"/>
          <w:szCs w:val="18"/>
        </w:rPr>
      </w:pPr>
      <w:r w:rsidRPr="00B60A62">
        <w:rPr>
          <w:sz w:val="22"/>
          <w:szCs w:val="18"/>
        </w:rPr>
        <w:t>}</w:t>
      </w:r>
    </w:p>
    <w:p w14:paraId="53B8A624" w14:textId="28A6DF34" w:rsidR="00F04988" w:rsidRDefault="00B60A62" w:rsidP="00B60A62">
      <w:pPr>
        <w:pStyle w:val="Heading2"/>
        <w:jc w:val="center"/>
        <w:rPr>
          <w:rFonts w:ascii="Times New Roman" w:hAnsi="Times New Roman" w:cs="Times New Roman"/>
          <w:b/>
          <w:bCs/>
          <w:color w:val="auto"/>
        </w:rPr>
      </w:pPr>
      <w:r w:rsidRPr="00B60A62">
        <w:rPr>
          <w:rFonts w:ascii="Times New Roman" w:hAnsi="Times New Roman" w:cs="Times New Roman"/>
          <w:b/>
          <w:bCs/>
          <w:color w:val="auto"/>
        </w:rPr>
        <w:t>Unit tests for subtraction mutant</w:t>
      </w:r>
    </w:p>
    <w:p w14:paraId="1A55CF44"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TestFixture]</w:t>
      </w:r>
    </w:p>
    <w:p w14:paraId="68FD20EB"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ut_tests</w:t>
      </w:r>
    </w:p>
    <w:p w14:paraId="51E4C09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FBC7BC7"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0CE559DD"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ubtraction_Input34p54And12p88_Expected21p66()</w:t>
      </w:r>
    </w:p>
    <w:p w14:paraId="55B51B39"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E22C6E"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42CF3FD1"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34.54;</w:t>
      </w:r>
    </w:p>
    <w:p w14:paraId="23D0162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12.88;</w:t>
      </w:r>
    </w:p>
    <w:p w14:paraId="00EFDA13"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21.66;</w:t>
      </w:r>
    </w:p>
    <w:p w14:paraId="0C8DCBF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36D5A981"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3DD48DB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1E4EAC4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4B3516F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Subtraction();</w:t>
      </w:r>
    </w:p>
    <w:p w14:paraId="4EBEA10D"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023546B8"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50E6AFE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3CF6E718"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0C5AB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6000CD89"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ubtraction_Input10p00And10p00_Expected0()</w:t>
      </w:r>
    </w:p>
    <w:p w14:paraId="19D9DD4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0BDFB0"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2091416D"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10.00;</w:t>
      </w:r>
    </w:p>
    <w:p w14:paraId="7F87A7F1"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10.00;</w:t>
      </w:r>
    </w:p>
    <w:p w14:paraId="1242D558"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0;</w:t>
      </w:r>
    </w:p>
    <w:p w14:paraId="28FF5023"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65B206E9"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79BFFB5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5519817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4E884B5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Subtraction();</w:t>
      </w:r>
    </w:p>
    <w:p w14:paraId="5DBECFF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7C3C6F78"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358D58C3"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0A93089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BD0A81"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0048D08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ubtraction_InputNeg2p22And3p33_ExpectedNeg5p55()</w:t>
      </w:r>
    </w:p>
    <w:p w14:paraId="04759B53"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ED47A6C"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28695D1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2.22;</w:t>
      </w:r>
    </w:p>
    <w:p w14:paraId="6D24CC19"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3.33;</w:t>
      </w:r>
    </w:p>
    <w:p w14:paraId="37B6DEFE"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5.55;</w:t>
      </w:r>
    </w:p>
    <w:p w14:paraId="7D959AE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6F64679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79E6AD0C"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2189912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35937A3D"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Subtraction();</w:t>
      </w:r>
    </w:p>
    <w:p w14:paraId="75C5388B"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2A172A27"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55B8E52C"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313C9C0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D39B617"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2A0B877E"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Subtraction_Input5p00AndNeg5p00_Expected10p00()</w:t>
      </w:r>
    </w:p>
    <w:p w14:paraId="1759BF6C"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11531F"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58AEB1A3"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5.00;</w:t>
      </w:r>
    </w:p>
    <w:p w14:paraId="40E1B134"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5.00;</w:t>
      </w:r>
    </w:p>
    <w:p w14:paraId="2D57DC74"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10.00;</w:t>
      </w:r>
    </w:p>
    <w:p w14:paraId="1EB1095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08BFEEC1"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463712AB"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49D3F89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63F3D9B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Subtraction();</w:t>
      </w:r>
    </w:p>
    <w:p w14:paraId="1CF367A5"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p>
    <w:p w14:paraId="40DBE096"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4E43A472"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14088DF9" w14:textId="77777777" w:rsidR="00B60A62" w:rsidRDefault="00B60A62" w:rsidP="00B60A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4CD9BE5" w14:textId="273B33CB" w:rsidR="00B60A62" w:rsidRPr="00B60A62" w:rsidRDefault="00B60A62" w:rsidP="00B60A62">
      <w:r>
        <w:rPr>
          <w:rFonts w:ascii="Consolas" w:hAnsi="Consolas" w:cs="Consolas"/>
          <w:color w:val="000000"/>
          <w:sz w:val="19"/>
          <w:szCs w:val="19"/>
        </w:rPr>
        <w:t xml:space="preserve">    }</w:t>
      </w:r>
    </w:p>
    <w:p w14:paraId="1183C2E7" w14:textId="7D5F3B6C" w:rsidR="00F04988" w:rsidRDefault="00F04988" w:rsidP="00F04988"/>
    <w:p w14:paraId="49778808" w14:textId="49ED91EA" w:rsidR="00B60A62" w:rsidRDefault="00B60A62" w:rsidP="00B60A62">
      <w:pPr>
        <w:pStyle w:val="Heading2"/>
        <w:jc w:val="center"/>
        <w:rPr>
          <w:rFonts w:ascii="Times New Roman" w:hAnsi="Times New Roman" w:cs="Times New Roman"/>
          <w:b/>
          <w:bCs/>
          <w:color w:val="auto"/>
        </w:rPr>
      </w:pPr>
      <w:r w:rsidRPr="00B60A62">
        <w:rPr>
          <w:rFonts w:ascii="Times New Roman" w:hAnsi="Times New Roman" w:cs="Times New Roman"/>
          <w:b/>
          <w:bCs/>
          <w:color w:val="auto"/>
        </w:rPr>
        <w:t>Unit tests for</w:t>
      </w:r>
      <w:r w:rsidR="00CF7D9A">
        <w:rPr>
          <w:rFonts w:ascii="Times New Roman" w:hAnsi="Times New Roman" w:cs="Times New Roman"/>
          <w:b/>
          <w:bCs/>
          <w:color w:val="auto"/>
        </w:rPr>
        <w:t xml:space="preserve"> Addition</w:t>
      </w:r>
      <w:r w:rsidRPr="00B60A62">
        <w:rPr>
          <w:rFonts w:ascii="Times New Roman" w:hAnsi="Times New Roman" w:cs="Times New Roman"/>
          <w:b/>
          <w:bCs/>
          <w:color w:val="auto"/>
        </w:rPr>
        <w:t xml:space="preserve"> mutant</w:t>
      </w:r>
    </w:p>
    <w:p w14:paraId="74CE444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Fixture]</w:t>
      </w:r>
    </w:p>
    <w:p w14:paraId="281EEFC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ut_Tests</w:t>
      </w:r>
    </w:p>
    <w:p w14:paraId="45E25D5F"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1824CD72"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56EA5046"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ition_input12p23And54p65_expected66p88()</w:t>
      </w:r>
    </w:p>
    <w:p w14:paraId="761680A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85307E5"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0462CC10"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12.23;</w:t>
      </w:r>
    </w:p>
    <w:p w14:paraId="5D3B3C8E"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54.65;</w:t>
      </w:r>
    </w:p>
    <w:p w14:paraId="448EFD03"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66.88;</w:t>
      </w:r>
    </w:p>
    <w:p w14:paraId="3C8D255F"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0DDF79B8"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514D30E7"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1959FC7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2C362B75"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Addition();</w:t>
      </w:r>
    </w:p>
    <w:p w14:paraId="352DE805"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3D2ACA5A"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2DA1C3E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31E61DC9"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1174D2"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0CBB7D1A"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ition_input21p56And1p00_expected22p56()</w:t>
      </w:r>
    </w:p>
    <w:p w14:paraId="0FBAF5A3"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26E219E"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260C751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21.56;</w:t>
      </w:r>
    </w:p>
    <w:p w14:paraId="46F543F5"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1.00;</w:t>
      </w:r>
    </w:p>
    <w:p w14:paraId="4A3CDBD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22.56;</w:t>
      </w:r>
    </w:p>
    <w:p w14:paraId="1BCB2FD6"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5CF6DEF6"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05D4626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3FCEE30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7EE766F0"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Addition();</w:t>
      </w:r>
    </w:p>
    <w:p w14:paraId="0E6513A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56AEC680"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0A02137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0CB266F9"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32519A7"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3155E22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ition_input56p44And56p44_expected112p88()</w:t>
      </w:r>
    </w:p>
    <w:p w14:paraId="46D2AF44"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B9A9228"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13E5C2D4"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56.44;</w:t>
      </w:r>
    </w:p>
    <w:p w14:paraId="706FFEA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56.44;</w:t>
      </w:r>
    </w:p>
    <w:p w14:paraId="1388487F"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112.88;</w:t>
      </w:r>
    </w:p>
    <w:p w14:paraId="6E51FA17"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59F428E8"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06D2437F"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4B74123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3EEC835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Addition();</w:t>
      </w:r>
    </w:p>
    <w:p w14:paraId="127801B1"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20E5AFA8"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26907708"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0F332DD3"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971A8CE"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st]</w:t>
      </w:r>
    </w:p>
    <w:p w14:paraId="5865C6AB"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Addition_input56p44AndNeg56p44_expected0p00()</w:t>
      </w:r>
    </w:p>
    <w:p w14:paraId="5383742C"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50CA4F5"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rrange</w:t>
      </w:r>
    </w:p>
    <w:p w14:paraId="01213734"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first = 56.44;</w:t>
      </w:r>
    </w:p>
    <w:p w14:paraId="724F8474"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second = -56.44;</w:t>
      </w:r>
    </w:p>
    <w:p w14:paraId="6F9949AE"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expected = 0;</w:t>
      </w:r>
    </w:p>
    <w:p w14:paraId="66AC8109"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actual = 0;</w:t>
      </w:r>
    </w:p>
    <w:p w14:paraId="02DF149C"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alc c = </w:t>
      </w:r>
      <w:r>
        <w:rPr>
          <w:rFonts w:ascii="Consolas" w:hAnsi="Consolas" w:cs="Consolas"/>
          <w:color w:val="0000FF"/>
          <w:sz w:val="19"/>
          <w:szCs w:val="19"/>
        </w:rPr>
        <w:t>new</w:t>
      </w:r>
      <w:r>
        <w:rPr>
          <w:rFonts w:ascii="Consolas" w:hAnsi="Consolas" w:cs="Consolas"/>
          <w:color w:val="000000"/>
          <w:sz w:val="19"/>
          <w:szCs w:val="19"/>
        </w:rPr>
        <w:t xml:space="preserve"> Calc(first, second);</w:t>
      </w:r>
    </w:p>
    <w:p w14:paraId="43264C16"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2F41B04D"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ct</w:t>
      </w:r>
    </w:p>
    <w:p w14:paraId="06154F52"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ctual = c.GetAddition();</w:t>
      </w:r>
    </w:p>
    <w:p w14:paraId="7A90ABFE"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p>
    <w:p w14:paraId="1B2319C0"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ssert</w:t>
      </w:r>
    </w:p>
    <w:p w14:paraId="2C9F9293"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ssert.AreEqual(expected, actual);</w:t>
      </w:r>
    </w:p>
    <w:p w14:paraId="00C6D13F" w14:textId="77777777" w:rsidR="00CF7D9A" w:rsidRDefault="00CF7D9A" w:rsidP="00CF7D9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22C6FC9A" w14:textId="27D42D7D" w:rsidR="00B60A62" w:rsidRDefault="00CF7D9A" w:rsidP="00CF7D9A">
      <w:pPr>
        <w:rPr>
          <w:rFonts w:ascii="Consolas" w:hAnsi="Consolas" w:cs="Consolas"/>
          <w:color w:val="000000"/>
          <w:sz w:val="19"/>
          <w:szCs w:val="19"/>
        </w:rPr>
      </w:pPr>
      <w:r>
        <w:rPr>
          <w:rFonts w:ascii="Consolas" w:hAnsi="Consolas" w:cs="Consolas"/>
          <w:color w:val="000000"/>
          <w:sz w:val="19"/>
          <w:szCs w:val="19"/>
        </w:rPr>
        <w:t xml:space="preserve">    }</w:t>
      </w:r>
    </w:p>
    <w:p w14:paraId="2113DABB" w14:textId="60427ECC" w:rsidR="00CF7D9A" w:rsidRDefault="00CF7D9A" w:rsidP="00CF7D9A">
      <w:pPr>
        <w:pStyle w:val="Heading2"/>
        <w:jc w:val="center"/>
        <w:rPr>
          <w:rFonts w:ascii="Times New Roman" w:hAnsi="Times New Roman" w:cs="Times New Roman"/>
          <w:b/>
          <w:bCs/>
          <w:color w:val="auto"/>
        </w:rPr>
      </w:pPr>
      <w:r w:rsidRPr="00B60A62">
        <w:rPr>
          <w:rFonts w:ascii="Times New Roman" w:hAnsi="Times New Roman" w:cs="Times New Roman"/>
          <w:b/>
          <w:bCs/>
          <w:color w:val="auto"/>
        </w:rPr>
        <w:t>Unit tests for</w:t>
      </w:r>
      <w:r>
        <w:rPr>
          <w:rFonts w:ascii="Times New Roman" w:hAnsi="Times New Roman" w:cs="Times New Roman"/>
          <w:b/>
          <w:bCs/>
          <w:color w:val="auto"/>
        </w:rPr>
        <w:t xml:space="preserve"> Division</w:t>
      </w:r>
      <w:r w:rsidRPr="00B60A62">
        <w:rPr>
          <w:rFonts w:ascii="Times New Roman" w:hAnsi="Times New Roman" w:cs="Times New Roman"/>
          <w:b/>
          <w:bCs/>
          <w:color w:val="auto"/>
        </w:rPr>
        <w:t xml:space="preserve"> mutant</w:t>
      </w:r>
    </w:p>
    <w:p w14:paraId="64B2F580" w14:textId="77777777" w:rsidR="00CF7D9A" w:rsidRPr="00CF7D9A" w:rsidRDefault="00CF7D9A" w:rsidP="00CF7D9A">
      <w:pPr>
        <w:rPr>
          <w:sz w:val="22"/>
          <w:szCs w:val="18"/>
        </w:rPr>
      </w:pPr>
      <w:r w:rsidRPr="00CF7D9A">
        <w:rPr>
          <w:sz w:val="22"/>
          <w:szCs w:val="18"/>
        </w:rPr>
        <w:t>[TestFixture]</w:t>
      </w:r>
    </w:p>
    <w:p w14:paraId="40811A0C" w14:textId="77777777" w:rsidR="00CF7D9A" w:rsidRPr="00CF7D9A" w:rsidRDefault="00CF7D9A" w:rsidP="00CF7D9A">
      <w:pPr>
        <w:rPr>
          <w:sz w:val="22"/>
          <w:szCs w:val="18"/>
        </w:rPr>
      </w:pPr>
      <w:r w:rsidRPr="00CF7D9A">
        <w:rPr>
          <w:sz w:val="22"/>
          <w:szCs w:val="18"/>
        </w:rPr>
        <w:t xml:space="preserve">    public class Mut_Tests</w:t>
      </w:r>
    </w:p>
    <w:p w14:paraId="33D12370" w14:textId="77777777" w:rsidR="00CF7D9A" w:rsidRPr="00CF7D9A" w:rsidRDefault="00CF7D9A" w:rsidP="00CF7D9A">
      <w:pPr>
        <w:rPr>
          <w:sz w:val="22"/>
          <w:szCs w:val="18"/>
        </w:rPr>
      </w:pPr>
      <w:r w:rsidRPr="00CF7D9A">
        <w:rPr>
          <w:sz w:val="22"/>
          <w:szCs w:val="18"/>
        </w:rPr>
        <w:t xml:space="preserve">    {</w:t>
      </w:r>
    </w:p>
    <w:p w14:paraId="79495ACC" w14:textId="77777777" w:rsidR="00CF7D9A" w:rsidRPr="00CF7D9A" w:rsidRDefault="00CF7D9A" w:rsidP="00CF7D9A">
      <w:pPr>
        <w:rPr>
          <w:sz w:val="22"/>
          <w:szCs w:val="18"/>
        </w:rPr>
      </w:pPr>
      <w:r w:rsidRPr="00CF7D9A">
        <w:rPr>
          <w:sz w:val="22"/>
          <w:szCs w:val="18"/>
        </w:rPr>
        <w:t xml:space="preserve">        [Test]</w:t>
      </w:r>
    </w:p>
    <w:p w14:paraId="0E2D3F85" w14:textId="77777777" w:rsidR="00CF7D9A" w:rsidRPr="00CF7D9A" w:rsidRDefault="00CF7D9A" w:rsidP="00CF7D9A">
      <w:pPr>
        <w:rPr>
          <w:sz w:val="22"/>
          <w:szCs w:val="18"/>
        </w:rPr>
      </w:pPr>
      <w:r w:rsidRPr="00CF7D9A">
        <w:rPr>
          <w:sz w:val="22"/>
          <w:szCs w:val="18"/>
        </w:rPr>
        <w:t xml:space="preserve">        public void Division_input77p33AndNeg2p00_expectedNeg38p66()</w:t>
      </w:r>
    </w:p>
    <w:p w14:paraId="78EA8B15" w14:textId="77777777" w:rsidR="00CF7D9A" w:rsidRPr="00CF7D9A" w:rsidRDefault="00CF7D9A" w:rsidP="00CF7D9A">
      <w:pPr>
        <w:rPr>
          <w:sz w:val="22"/>
          <w:szCs w:val="18"/>
        </w:rPr>
      </w:pPr>
      <w:r w:rsidRPr="00CF7D9A">
        <w:rPr>
          <w:sz w:val="22"/>
          <w:szCs w:val="18"/>
        </w:rPr>
        <w:t xml:space="preserve">        {</w:t>
      </w:r>
    </w:p>
    <w:p w14:paraId="58E6A68E" w14:textId="77777777" w:rsidR="00CF7D9A" w:rsidRPr="00CF7D9A" w:rsidRDefault="00CF7D9A" w:rsidP="00CF7D9A">
      <w:pPr>
        <w:rPr>
          <w:sz w:val="22"/>
          <w:szCs w:val="18"/>
        </w:rPr>
      </w:pPr>
      <w:r w:rsidRPr="00CF7D9A">
        <w:rPr>
          <w:sz w:val="22"/>
          <w:szCs w:val="18"/>
        </w:rPr>
        <w:t xml:space="preserve">            //Arrange</w:t>
      </w:r>
    </w:p>
    <w:p w14:paraId="23906E3A" w14:textId="77777777" w:rsidR="00CF7D9A" w:rsidRPr="00CF7D9A" w:rsidRDefault="00CF7D9A" w:rsidP="00CF7D9A">
      <w:pPr>
        <w:rPr>
          <w:sz w:val="22"/>
          <w:szCs w:val="18"/>
        </w:rPr>
      </w:pPr>
      <w:r w:rsidRPr="00CF7D9A">
        <w:rPr>
          <w:sz w:val="22"/>
          <w:szCs w:val="18"/>
        </w:rPr>
        <w:t xml:space="preserve">            double first = 77.33;</w:t>
      </w:r>
    </w:p>
    <w:p w14:paraId="76E17C56" w14:textId="77777777" w:rsidR="00CF7D9A" w:rsidRPr="00CF7D9A" w:rsidRDefault="00CF7D9A" w:rsidP="00CF7D9A">
      <w:pPr>
        <w:rPr>
          <w:sz w:val="22"/>
          <w:szCs w:val="18"/>
        </w:rPr>
      </w:pPr>
      <w:r w:rsidRPr="00CF7D9A">
        <w:rPr>
          <w:sz w:val="22"/>
          <w:szCs w:val="18"/>
        </w:rPr>
        <w:t xml:space="preserve">            double second = -2;</w:t>
      </w:r>
    </w:p>
    <w:p w14:paraId="436BE435" w14:textId="77777777" w:rsidR="00CF7D9A" w:rsidRPr="00CF7D9A" w:rsidRDefault="00CF7D9A" w:rsidP="00CF7D9A">
      <w:pPr>
        <w:rPr>
          <w:sz w:val="22"/>
          <w:szCs w:val="18"/>
        </w:rPr>
      </w:pPr>
      <w:r w:rsidRPr="00CF7D9A">
        <w:rPr>
          <w:sz w:val="22"/>
          <w:szCs w:val="18"/>
        </w:rPr>
        <w:t xml:space="preserve">            double expected = -38.66;</w:t>
      </w:r>
    </w:p>
    <w:p w14:paraId="1D1E8D90" w14:textId="77777777" w:rsidR="00CF7D9A" w:rsidRPr="00CF7D9A" w:rsidRDefault="00CF7D9A" w:rsidP="00CF7D9A">
      <w:pPr>
        <w:rPr>
          <w:sz w:val="22"/>
          <w:szCs w:val="18"/>
        </w:rPr>
      </w:pPr>
      <w:r w:rsidRPr="00CF7D9A">
        <w:rPr>
          <w:sz w:val="22"/>
          <w:szCs w:val="18"/>
        </w:rPr>
        <w:t xml:space="preserve">            double actual = 0;</w:t>
      </w:r>
    </w:p>
    <w:p w14:paraId="38298BA7" w14:textId="77777777" w:rsidR="00CF7D9A" w:rsidRPr="00CF7D9A" w:rsidRDefault="00CF7D9A" w:rsidP="00CF7D9A">
      <w:pPr>
        <w:rPr>
          <w:sz w:val="22"/>
          <w:szCs w:val="18"/>
        </w:rPr>
      </w:pPr>
      <w:r w:rsidRPr="00CF7D9A">
        <w:rPr>
          <w:sz w:val="22"/>
          <w:szCs w:val="18"/>
        </w:rPr>
        <w:t xml:space="preserve">            Calc c = new Calc(first, second);</w:t>
      </w:r>
    </w:p>
    <w:p w14:paraId="2CDF644E" w14:textId="77777777" w:rsidR="00CF7D9A" w:rsidRPr="00CF7D9A" w:rsidRDefault="00CF7D9A" w:rsidP="00CF7D9A">
      <w:pPr>
        <w:rPr>
          <w:sz w:val="22"/>
          <w:szCs w:val="18"/>
        </w:rPr>
      </w:pPr>
    </w:p>
    <w:p w14:paraId="1117C7A0" w14:textId="77777777" w:rsidR="00CF7D9A" w:rsidRPr="00CF7D9A" w:rsidRDefault="00CF7D9A" w:rsidP="00CF7D9A">
      <w:pPr>
        <w:rPr>
          <w:sz w:val="22"/>
          <w:szCs w:val="18"/>
        </w:rPr>
      </w:pPr>
      <w:r w:rsidRPr="00CF7D9A">
        <w:rPr>
          <w:sz w:val="22"/>
          <w:szCs w:val="18"/>
        </w:rPr>
        <w:t xml:space="preserve">            //Act</w:t>
      </w:r>
    </w:p>
    <w:p w14:paraId="5851FCF2" w14:textId="77777777" w:rsidR="00CF7D9A" w:rsidRPr="00CF7D9A" w:rsidRDefault="00CF7D9A" w:rsidP="00CF7D9A">
      <w:pPr>
        <w:rPr>
          <w:sz w:val="22"/>
          <w:szCs w:val="18"/>
        </w:rPr>
      </w:pPr>
      <w:r w:rsidRPr="00CF7D9A">
        <w:rPr>
          <w:sz w:val="22"/>
          <w:szCs w:val="18"/>
        </w:rPr>
        <w:t xml:space="preserve">            actual = c.GetDivision();</w:t>
      </w:r>
    </w:p>
    <w:p w14:paraId="5C61B61D" w14:textId="77777777" w:rsidR="00CF7D9A" w:rsidRPr="00CF7D9A" w:rsidRDefault="00CF7D9A" w:rsidP="00CF7D9A">
      <w:pPr>
        <w:rPr>
          <w:sz w:val="22"/>
          <w:szCs w:val="18"/>
        </w:rPr>
      </w:pPr>
    </w:p>
    <w:p w14:paraId="2B946D73" w14:textId="77777777" w:rsidR="00CF7D9A" w:rsidRPr="00CF7D9A" w:rsidRDefault="00CF7D9A" w:rsidP="00CF7D9A">
      <w:pPr>
        <w:rPr>
          <w:sz w:val="22"/>
          <w:szCs w:val="18"/>
        </w:rPr>
      </w:pPr>
      <w:r w:rsidRPr="00CF7D9A">
        <w:rPr>
          <w:sz w:val="22"/>
          <w:szCs w:val="18"/>
        </w:rPr>
        <w:t xml:space="preserve">            //Assert</w:t>
      </w:r>
    </w:p>
    <w:p w14:paraId="7837925E" w14:textId="77777777" w:rsidR="00CF7D9A" w:rsidRPr="00CF7D9A" w:rsidRDefault="00CF7D9A" w:rsidP="00CF7D9A">
      <w:pPr>
        <w:rPr>
          <w:sz w:val="22"/>
          <w:szCs w:val="18"/>
        </w:rPr>
      </w:pPr>
      <w:r w:rsidRPr="00CF7D9A">
        <w:rPr>
          <w:sz w:val="22"/>
          <w:szCs w:val="18"/>
        </w:rPr>
        <w:t xml:space="preserve">            Assert.AreEqual(expected, actual);</w:t>
      </w:r>
    </w:p>
    <w:p w14:paraId="06F705D4" w14:textId="77777777" w:rsidR="00CF7D9A" w:rsidRPr="00CF7D9A" w:rsidRDefault="00CF7D9A" w:rsidP="00CF7D9A">
      <w:pPr>
        <w:rPr>
          <w:sz w:val="22"/>
          <w:szCs w:val="18"/>
        </w:rPr>
      </w:pPr>
      <w:r w:rsidRPr="00CF7D9A">
        <w:rPr>
          <w:sz w:val="22"/>
          <w:szCs w:val="18"/>
        </w:rPr>
        <w:t xml:space="preserve">        }</w:t>
      </w:r>
    </w:p>
    <w:p w14:paraId="4DA75C39" w14:textId="77777777" w:rsidR="00CF7D9A" w:rsidRPr="00CF7D9A" w:rsidRDefault="00CF7D9A" w:rsidP="00CF7D9A">
      <w:pPr>
        <w:rPr>
          <w:sz w:val="22"/>
          <w:szCs w:val="18"/>
        </w:rPr>
      </w:pPr>
      <w:r w:rsidRPr="00CF7D9A">
        <w:rPr>
          <w:sz w:val="22"/>
          <w:szCs w:val="18"/>
        </w:rPr>
        <w:t xml:space="preserve">        [Test]</w:t>
      </w:r>
    </w:p>
    <w:p w14:paraId="2889D81E" w14:textId="77777777" w:rsidR="00CF7D9A" w:rsidRPr="00CF7D9A" w:rsidRDefault="00CF7D9A" w:rsidP="00CF7D9A">
      <w:pPr>
        <w:rPr>
          <w:sz w:val="22"/>
          <w:szCs w:val="18"/>
        </w:rPr>
      </w:pPr>
      <w:r w:rsidRPr="00CF7D9A">
        <w:rPr>
          <w:sz w:val="22"/>
          <w:szCs w:val="18"/>
        </w:rPr>
        <w:t xml:space="preserve">        public void Division_input10p00And44p98_expected0p22()</w:t>
      </w:r>
    </w:p>
    <w:p w14:paraId="4B34AF78" w14:textId="77777777" w:rsidR="00CF7D9A" w:rsidRPr="00CF7D9A" w:rsidRDefault="00CF7D9A" w:rsidP="00CF7D9A">
      <w:pPr>
        <w:rPr>
          <w:sz w:val="22"/>
          <w:szCs w:val="18"/>
        </w:rPr>
      </w:pPr>
      <w:r w:rsidRPr="00CF7D9A">
        <w:rPr>
          <w:sz w:val="22"/>
          <w:szCs w:val="18"/>
        </w:rPr>
        <w:t xml:space="preserve">        {</w:t>
      </w:r>
    </w:p>
    <w:p w14:paraId="3F3C6DC1" w14:textId="77777777" w:rsidR="00CF7D9A" w:rsidRPr="00CF7D9A" w:rsidRDefault="00CF7D9A" w:rsidP="00CF7D9A">
      <w:pPr>
        <w:rPr>
          <w:sz w:val="22"/>
          <w:szCs w:val="18"/>
        </w:rPr>
      </w:pPr>
      <w:r w:rsidRPr="00CF7D9A">
        <w:rPr>
          <w:sz w:val="22"/>
          <w:szCs w:val="18"/>
        </w:rPr>
        <w:t xml:space="preserve">            //Arrange</w:t>
      </w:r>
    </w:p>
    <w:p w14:paraId="0C4B52D1" w14:textId="77777777" w:rsidR="00CF7D9A" w:rsidRPr="00CF7D9A" w:rsidRDefault="00CF7D9A" w:rsidP="00CF7D9A">
      <w:pPr>
        <w:rPr>
          <w:sz w:val="22"/>
          <w:szCs w:val="18"/>
        </w:rPr>
      </w:pPr>
      <w:r w:rsidRPr="00CF7D9A">
        <w:rPr>
          <w:sz w:val="22"/>
          <w:szCs w:val="18"/>
        </w:rPr>
        <w:t xml:space="preserve">            double first = 10.00;</w:t>
      </w:r>
    </w:p>
    <w:p w14:paraId="40B4DD43" w14:textId="77777777" w:rsidR="00CF7D9A" w:rsidRPr="00CF7D9A" w:rsidRDefault="00CF7D9A" w:rsidP="00CF7D9A">
      <w:pPr>
        <w:rPr>
          <w:sz w:val="22"/>
          <w:szCs w:val="18"/>
        </w:rPr>
      </w:pPr>
      <w:r w:rsidRPr="00CF7D9A">
        <w:rPr>
          <w:sz w:val="22"/>
          <w:szCs w:val="18"/>
        </w:rPr>
        <w:t xml:space="preserve">            double second = 44.98;</w:t>
      </w:r>
    </w:p>
    <w:p w14:paraId="75993C29" w14:textId="77777777" w:rsidR="00CF7D9A" w:rsidRPr="00CF7D9A" w:rsidRDefault="00CF7D9A" w:rsidP="00CF7D9A">
      <w:pPr>
        <w:rPr>
          <w:sz w:val="22"/>
          <w:szCs w:val="18"/>
        </w:rPr>
      </w:pPr>
      <w:r w:rsidRPr="00CF7D9A">
        <w:rPr>
          <w:sz w:val="22"/>
          <w:szCs w:val="18"/>
        </w:rPr>
        <w:t xml:space="preserve">            double expected = 0.22;</w:t>
      </w:r>
    </w:p>
    <w:p w14:paraId="12A5F585" w14:textId="77777777" w:rsidR="00CF7D9A" w:rsidRPr="00CF7D9A" w:rsidRDefault="00CF7D9A" w:rsidP="00CF7D9A">
      <w:pPr>
        <w:rPr>
          <w:sz w:val="22"/>
          <w:szCs w:val="18"/>
        </w:rPr>
      </w:pPr>
      <w:r w:rsidRPr="00CF7D9A">
        <w:rPr>
          <w:sz w:val="22"/>
          <w:szCs w:val="18"/>
        </w:rPr>
        <w:t xml:space="preserve">            double actual = 0;</w:t>
      </w:r>
    </w:p>
    <w:p w14:paraId="03C8B647" w14:textId="77777777" w:rsidR="00CF7D9A" w:rsidRPr="00CF7D9A" w:rsidRDefault="00CF7D9A" w:rsidP="00CF7D9A">
      <w:pPr>
        <w:rPr>
          <w:sz w:val="22"/>
          <w:szCs w:val="18"/>
        </w:rPr>
      </w:pPr>
      <w:r w:rsidRPr="00CF7D9A">
        <w:rPr>
          <w:sz w:val="22"/>
          <w:szCs w:val="18"/>
        </w:rPr>
        <w:t xml:space="preserve">            Calc c = new Calc(first, second);</w:t>
      </w:r>
    </w:p>
    <w:p w14:paraId="460575CB" w14:textId="77777777" w:rsidR="00CF7D9A" w:rsidRPr="00CF7D9A" w:rsidRDefault="00CF7D9A" w:rsidP="00CF7D9A">
      <w:pPr>
        <w:rPr>
          <w:sz w:val="22"/>
          <w:szCs w:val="18"/>
        </w:rPr>
      </w:pPr>
    </w:p>
    <w:p w14:paraId="5A84C8D5" w14:textId="77777777" w:rsidR="00CF7D9A" w:rsidRPr="00CF7D9A" w:rsidRDefault="00CF7D9A" w:rsidP="00CF7D9A">
      <w:pPr>
        <w:rPr>
          <w:sz w:val="22"/>
          <w:szCs w:val="18"/>
        </w:rPr>
      </w:pPr>
      <w:r w:rsidRPr="00CF7D9A">
        <w:rPr>
          <w:sz w:val="22"/>
          <w:szCs w:val="18"/>
        </w:rPr>
        <w:t xml:space="preserve">            //Act</w:t>
      </w:r>
    </w:p>
    <w:p w14:paraId="33197649" w14:textId="77777777" w:rsidR="00CF7D9A" w:rsidRPr="00CF7D9A" w:rsidRDefault="00CF7D9A" w:rsidP="00CF7D9A">
      <w:pPr>
        <w:rPr>
          <w:sz w:val="22"/>
          <w:szCs w:val="18"/>
        </w:rPr>
      </w:pPr>
      <w:r w:rsidRPr="00CF7D9A">
        <w:rPr>
          <w:sz w:val="22"/>
          <w:szCs w:val="18"/>
        </w:rPr>
        <w:t xml:space="preserve">            actual = c.GetDivision();</w:t>
      </w:r>
    </w:p>
    <w:p w14:paraId="72DB9F5D" w14:textId="77777777" w:rsidR="00CF7D9A" w:rsidRPr="00CF7D9A" w:rsidRDefault="00CF7D9A" w:rsidP="00CF7D9A">
      <w:pPr>
        <w:rPr>
          <w:sz w:val="22"/>
          <w:szCs w:val="18"/>
        </w:rPr>
      </w:pPr>
    </w:p>
    <w:p w14:paraId="6E7DB29C" w14:textId="77777777" w:rsidR="00CF7D9A" w:rsidRPr="00CF7D9A" w:rsidRDefault="00CF7D9A" w:rsidP="00CF7D9A">
      <w:pPr>
        <w:rPr>
          <w:sz w:val="22"/>
          <w:szCs w:val="18"/>
        </w:rPr>
      </w:pPr>
      <w:r w:rsidRPr="00CF7D9A">
        <w:rPr>
          <w:sz w:val="22"/>
          <w:szCs w:val="18"/>
        </w:rPr>
        <w:t xml:space="preserve">            //Assert</w:t>
      </w:r>
    </w:p>
    <w:p w14:paraId="673A0660" w14:textId="77777777" w:rsidR="00CF7D9A" w:rsidRPr="00CF7D9A" w:rsidRDefault="00CF7D9A" w:rsidP="00CF7D9A">
      <w:pPr>
        <w:rPr>
          <w:sz w:val="22"/>
          <w:szCs w:val="18"/>
        </w:rPr>
      </w:pPr>
      <w:r w:rsidRPr="00CF7D9A">
        <w:rPr>
          <w:sz w:val="22"/>
          <w:szCs w:val="18"/>
        </w:rPr>
        <w:t xml:space="preserve">            Assert.AreEqual(expected, actual);</w:t>
      </w:r>
    </w:p>
    <w:p w14:paraId="38138CE2" w14:textId="77777777" w:rsidR="00CF7D9A" w:rsidRPr="00CF7D9A" w:rsidRDefault="00CF7D9A" w:rsidP="00CF7D9A">
      <w:pPr>
        <w:rPr>
          <w:sz w:val="22"/>
          <w:szCs w:val="18"/>
        </w:rPr>
      </w:pPr>
      <w:r w:rsidRPr="00CF7D9A">
        <w:rPr>
          <w:sz w:val="22"/>
          <w:szCs w:val="18"/>
        </w:rPr>
        <w:t xml:space="preserve">        }</w:t>
      </w:r>
    </w:p>
    <w:p w14:paraId="6110852E" w14:textId="77777777" w:rsidR="00CF7D9A" w:rsidRPr="00CF7D9A" w:rsidRDefault="00CF7D9A" w:rsidP="00CF7D9A">
      <w:pPr>
        <w:rPr>
          <w:sz w:val="22"/>
          <w:szCs w:val="18"/>
        </w:rPr>
      </w:pPr>
      <w:r w:rsidRPr="00CF7D9A">
        <w:rPr>
          <w:sz w:val="22"/>
          <w:szCs w:val="18"/>
        </w:rPr>
        <w:t xml:space="preserve">        [Test]</w:t>
      </w:r>
    </w:p>
    <w:p w14:paraId="51D20FB3" w14:textId="77777777" w:rsidR="00CF7D9A" w:rsidRPr="00CF7D9A" w:rsidRDefault="00CF7D9A" w:rsidP="00CF7D9A">
      <w:pPr>
        <w:rPr>
          <w:sz w:val="22"/>
          <w:szCs w:val="18"/>
        </w:rPr>
      </w:pPr>
      <w:r w:rsidRPr="00CF7D9A">
        <w:rPr>
          <w:sz w:val="22"/>
          <w:szCs w:val="18"/>
        </w:rPr>
        <w:t xml:space="preserve">        public void Division_input77p33And77p33_expected1p00()</w:t>
      </w:r>
    </w:p>
    <w:p w14:paraId="02B125A4" w14:textId="77777777" w:rsidR="00CF7D9A" w:rsidRPr="00CF7D9A" w:rsidRDefault="00CF7D9A" w:rsidP="00CF7D9A">
      <w:pPr>
        <w:rPr>
          <w:sz w:val="22"/>
          <w:szCs w:val="18"/>
        </w:rPr>
      </w:pPr>
      <w:r w:rsidRPr="00CF7D9A">
        <w:rPr>
          <w:sz w:val="22"/>
          <w:szCs w:val="18"/>
        </w:rPr>
        <w:t xml:space="preserve">        {</w:t>
      </w:r>
    </w:p>
    <w:p w14:paraId="60FDAF5C" w14:textId="77777777" w:rsidR="00CF7D9A" w:rsidRPr="00CF7D9A" w:rsidRDefault="00CF7D9A" w:rsidP="00CF7D9A">
      <w:pPr>
        <w:rPr>
          <w:sz w:val="22"/>
          <w:szCs w:val="18"/>
        </w:rPr>
      </w:pPr>
      <w:r w:rsidRPr="00CF7D9A">
        <w:rPr>
          <w:sz w:val="22"/>
          <w:szCs w:val="18"/>
        </w:rPr>
        <w:t xml:space="preserve">            //Arrange</w:t>
      </w:r>
    </w:p>
    <w:p w14:paraId="7F3D51C2" w14:textId="77777777" w:rsidR="00CF7D9A" w:rsidRPr="00CF7D9A" w:rsidRDefault="00CF7D9A" w:rsidP="00CF7D9A">
      <w:pPr>
        <w:rPr>
          <w:sz w:val="22"/>
          <w:szCs w:val="18"/>
        </w:rPr>
      </w:pPr>
      <w:r w:rsidRPr="00CF7D9A">
        <w:rPr>
          <w:sz w:val="22"/>
          <w:szCs w:val="18"/>
        </w:rPr>
        <w:t xml:space="preserve">            double first = 77.33;</w:t>
      </w:r>
    </w:p>
    <w:p w14:paraId="6E76818D" w14:textId="77777777" w:rsidR="00CF7D9A" w:rsidRPr="00CF7D9A" w:rsidRDefault="00CF7D9A" w:rsidP="00CF7D9A">
      <w:pPr>
        <w:rPr>
          <w:sz w:val="22"/>
          <w:szCs w:val="18"/>
        </w:rPr>
      </w:pPr>
      <w:r w:rsidRPr="00CF7D9A">
        <w:rPr>
          <w:sz w:val="22"/>
          <w:szCs w:val="18"/>
        </w:rPr>
        <w:t xml:space="preserve">            double second = 77.33;</w:t>
      </w:r>
    </w:p>
    <w:p w14:paraId="5354E4A6" w14:textId="77777777" w:rsidR="00CF7D9A" w:rsidRPr="00CF7D9A" w:rsidRDefault="00CF7D9A" w:rsidP="00CF7D9A">
      <w:pPr>
        <w:rPr>
          <w:sz w:val="22"/>
          <w:szCs w:val="18"/>
        </w:rPr>
      </w:pPr>
      <w:r w:rsidRPr="00CF7D9A">
        <w:rPr>
          <w:sz w:val="22"/>
          <w:szCs w:val="18"/>
        </w:rPr>
        <w:t xml:space="preserve">            double actual = 0;</w:t>
      </w:r>
    </w:p>
    <w:p w14:paraId="7AD499D4" w14:textId="77777777" w:rsidR="00CF7D9A" w:rsidRPr="00CF7D9A" w:rsidRDefault="00CF7D9A" w:rsidP="00CF7D9A">
      <w:pPr>
        <w:rPr>
          <w:sz w:val="22"/>
          <w:szCs w:val="18"/>
        </w:rPr>
      </w:pPr>
      <w:r w:rsidRPr="00CF7D9A">
        <w:rPr>
          <w:sz w:val="22"/>
          <w:szCs w:val="18"/>
        </w:rPr>
        <w:t xml:space="preserve">            double expected = 1;</w:t>
      </w:r>
    </w:p>
    <w:p w14:paraId="491E5EF0" w14:textId="77777777" w:rsidR="00CF7D9A" w:rsidRPr="00CF7D9A" w:rsidRDefault="00CF7D9A" w:rsidP="00CF7D9A">
      <w:pPr>
        <w:rPr>
          <w:sz w:val="22"/>
          <w:szCs w:val="18"/>
        </w:rPr>
      </w:pPr>
      <w:r w:rsidRPr="00CF7D9A">
        <w:rPr>
          <w:sz w:val="22"/>
          <w:szCs w:val="18"/>
        </w:rPr>
        <w:t xml:space="preserve">            Calc c = new Calc(first, second);</w:t>
      </w:r>
    </w:p>
    <w:p w14:paraId="2D2D0005" w14:textId="77777777" w:rsidR="00CF7D9A" w:rsidRPr="00CF7D9A" w:rsidRDefault="00CF7D9A" w:rsidP="00CF7D9A">
      <w:pPr>
        <w:rPr>
          <w:sz w:val="22"/>
          <w:szCs w:val="18"/>
        </w:rPr>
      </w:pPr>
    </w:p>
    <w:p w14:paraId="326689B2" w14:textId="77777777" w:rsidR="00CF7D9A" w:rsidRPr="00CF7D9A" w:rsidRDefault="00CF7D9A" w:rsidP="00CF7D9A">
      <w:pPr>
        <w:rPr>
          <w:sz w:val="22"/>
          <w:szCs w:val="18"/>
        </w:rPr>
      </w:pPr>
      <w:r w:rsidRPr="00CF7D9A">
        <w:rPr>
          <w:sz w:val="22"/>
          <w:szCs w:val="18"/>
        </w:rPr>
        <w:t xml:space="preserve">            //Act</w:t>
      </w:r>
    </w:p>
    <w:p w14:paraId="22BD4F40" w14:textId="77777777" w:rsidR="00CF7D9A" w:rsidRPr="00CF7D9A" w:rsidRDefault="00CF7D9A" w:rsidP="00CF7D9A">
      <w:pPr>
        <w:rPr>
          <w:sz w:val="22"/>
          <w:szCs w:val="18"/>
        </w:rPr>
      </w:pPr>
      <w:r w:rsidRPr="00CF7D9A">
        <w:rPr>
          <w:sz w:val="22"/>
          <w:szCs w:val="18"/>
        </w:rPr>
        <w:t xml:space="preserve">            actual = c.GetDivision();</w:t>
      </w:r>
    </w:p>
    <w:p w14:paraId="53961F11" w14:textId="77777777" w:rsidR="00CF7D9A" w:rsidRPr="00CF7D9A" w:rsidRDefault="00CF7D9A" w:rsidP="00CF7D9A">
      <w:pPr>
        <w:rPr>
          <w:sz w:val="22"/>
          <w:szCs w:val="18"/>
        </w:rPr>
      </w:pPr>
    </w:p>
    <w:p w14:paraId="4132C0B1" w14:textId="77777777" w:rsidR="00CF7D9A" w:rsidRPr="00CF7D9A" w:rsidRDefault="00CF7D9A" w:rsidP="00CF7D9A">
      <w:pPr>
        <w:rPr>
          <w:sz w:val="22"/>
          <w:szCs w:val="18"/>
        </w:rPr>
      </w:pPr>
      <w:r w:rsidRPr="00CF7D9A">
        <w:rPr>
          <w:sz w:val="22"/>
          <w:szCs w:val="18"/>
        </w:rPr>
        <w:t xml:space="preserve">            //Assert</w:t>
      </w:r>
    </w:p>
    <w:p w14:paraId="53172742" w14:textId="77777777" w:rsidR="00CF7D9A" w:rsidRPr="00CF7D9A" w:rsidRDefault="00CF7D9A" w:rsidP="00CF7D9A">
      <w:pPr>
        <w:rPr>
          <w:sz w:val="22"/>
          <w:szCs w:val="18"/>
        </w:rPr>
      </w:pPr>
      <w:r w:rsidRPr="00CF7D9A">
        <w:rPr>
          <w:sz w:val="22"/>
          <w:szCs w:val="18"/>
        </w:rPr>
        <w:t xml:space="preserve">            Assert.AreEqual(expected, actual);</w:t>
      </w:r>
    </w:p>
    <w:p w14:paraId="3A49EA77" w14:textId="77777777" w:rsidR="00CF7D9A" w:rsidRPr="00CF7D9A" w:rsidRDefault="00CF7D9A" w:rsidP="00CF7D9A">
      <w:pPr>
        <w:rPr>
          <w:sz w:val="22"/>
          <w:szCs w:val="18"/>
        </w:rPr>
      </w:pPr>
      <w:r w:rsidRPr="00CF7D9A">
        <w:rPr>
          <w:sz w:val="22"/>
          <w:szCs w:val="18"/>
        </w:rPr>
        <w:t xml:space="preserve">        }</w:t>
      </w:r>
    </w:p>
    <w:p w14:paraId="40B4A8C1" w14:textId="77777777" w:rsidR="00CF7D9A" w:rsidRPr="00CF7D9A" w:rsidRDefault="00CF7D9A" w:rsidP="00CF7D9A">
      <w:pPr>
        <w:rPr>
          <w:sz w:val="22"/>
          <w:szCs w:val="18"/>
        </w:rPr>
      </w:pPr>
      <w:r w:rsidRPr="00CF7D9A">
        <w:rPr>
          <w:sz w:val="22"/>
          <w:szCs w:val="18"/>
        </w:rPr>
        <w:t xml:space="preserve">        [Test]</w:t>
      </w:r>
    </w:p>
    <w:p w14:paraId="6DBABF90" w14:textId="77777777" w:rsidR="00CF7D9A" w:rsidRPr="00CF7D9A" w:rsidRDefault="00CF7D9A" w:rsidP="00CF7D9A">
      <w:pPr>
        <w:rPr>
          <w:sz w:val="22"/>
          <w:szCs w:val="18"/>
        </w:rPr>
      </w:pPr>
      <w:r w:rsidRPr="00CF7D9A">
        <w:rPr>
          <w:sz w:val="22"/>
          <w:szCs w:val="18"/>
        </w:rPr>
        <w:t xml:space="preserve">        public void Division_input1p33And1p34_expected2p67()</w:t>
      </w:r>
    </w:p>
    <w:p w14:paraId="3053F425" w14:textId="77777777" w:rsidR="00CF7D9A" w:rsidRPr="00CF7D9A" w:rsidRDefault="00CF7D9A" w:rsidP="00CF7D9A">
      <w:pPr>
        <w:rPr>
          <w:sz w:val="22"/>
          <w:szCs w:val="18"/>
        </w:rPr>
      </w:pPr>
      <w:r w:rsidRPr="00CF7D9A">
        <w:rPr>
          <w:sz w:val="22"/>
          <w:szCs w:val="18"/>
        </w:rPr>
        <w:t xml:space="preserve">        {</w:t>
      </w:r>
    </w:p>
    <w:p w14:paraId="1FC9FA99" w14:textId="77777777" w:rsidR="00CF7D9A" w:rsidRPr="00CF7D9A" w:rsidRDefault="00CF7D9A" w:rsidP="00CF7D9A">
      <w:pPr>
        <w:rPr>
          <w:sz w:val="22"/>
          <w:szCs w:val="18"/>
        </w:rPr>
      </w:pPr>
      <w:r w:rsidRPr="00CF7D9A">
        <w:rPr>
          <w:sz w:val="22"/>
          <w:szCs w:val="18"/>
        </w:rPr>
        <w:t xml:space="preserve">            //Arrange</w:t>
      </w:r>
    </w:p>
    <w:p w14:paraId="229F7A2E" w14:textId="77777777" w:rsidR="00CF7D9A" w:rsidRPr="00CF7D9A" w:rsidRDefault="00CF7D9A" w:rsidP="00CF7D9A">
      <w:pPr>
        <w:rPr>
          <w:sz w:val="22"/>
          <w:szCs w:val="18"/>
        </w:rPr>
      </w:pPr>
      <w:r w:rsidRPr="00CF7D9A">
        <w:rPr>
          <w:sz w:val="22"/>
          <w:szCs w:val="18"/>
        </w:rPr>
        <w:t xml:space="preserve">            double first = 1.33;</w:t>
      </w:r>
    </w:p>
    <w:p w14:paraId="5B1EEBD5" w14:textId="77777777" w:rsidR="00CF7D9A" w:rsidRPr="00CF7D9A" w:rsidRDefault="00CF7D9A" w:rsidP="00CF7D9A">
      <w:pPr>
        <w:rPr>
          <w:sz w:val="22"/>
          <w:szCs w:val="18"/>
        </w:rPr>
      </w:pPr>
      <w:r w:rsidRPr="00CF7D9A">
        <w:rPr>
          <w:sz w:val="22"/>
          <w:szCs w:val="18"/>
        </w:rPr>
        <w:t xml:space="preserve">            double second = 1.34;</w:t>
      </w:r>
    </w:p>
    <w:p w14:paraId="4C4A4244" w14:textId="77777777" w:rsidR="00CF7D9A" w:rsidRPr="00CF7D9A" w:rsidRDefault="00CF7D9A" w:rsidP="00CF7D9A">
      <w:pPr>
        <w:rPr>
          <w:sz w:val="22"/>
          <w:szCs w:val="18"/>
        </w:rPr>
      </w:pPr>
      <w:r w:rsidRPr="00CF7D9A">
        <w:rPr>
          <w:sz w:val="22"/>
          <w:szCs w:val="18"/>
        </w:rPr>
        <w:t xml:space="preserve">            double actual = 0;</w:t>
      </w:r>
    </w:p>
    <w:p w14:paraId="57DCF628" w14:textId="77777777" w:rsidR="00CF7D9A" w:rsidRPr="00CF7D9A" w:rsidRDefault="00CF7D9A" w:rsidP="00CF7D9A">
      <w:pPr>
        <w:rPr>
          <w:sz w:val="22"/>
          <w:szCs w:val="18"/>
        </w:rPr>
      </w:pPr>
      <w:r w:rsidRPr="00CF7D9A">
        <w:rPr>
          <w:sz w:val="22"/>
          <w:szCs w:val="18"/>
        </w:rPr>
        <w:t xml:space="preserve">            double expected = 0.99;</w:t>
      </w:r>
    </w:p>
    <w:p w14:paraId="52DC32FF" w14:textId="77777777" w:rsidR="00CF7D9A" w:rsidRPr="00CF7D9A" w:rsidRDefault="00CF7D9A" w:rsidP="00CF7D9A">
      <w:pPr>
        <w:rPr>
          <w:sz w:val="22"/>
          <w:szCs w:val="18"/>
        </w:rPr>
      </w:pPr>
      <w:r w:rsidRPr="00CF7D9A">
        <w:rPr>
          <w:sz w:val="22"/>
          <w:szCs w:val="18"/>
        </w:rPr>
        <w:t xml:space="preserve">            Calc c = new Calc(first, second);</w:t>
      </w:r>
    </w:p>
    <w:p w14:paraId="649D5200" w14:textId="77777777" w:rsidR="00CF7D9A" w:rsidRPr="00CF7D9A" w:rsidRDefault="00CF7D9A" w:rsidP="00CF7D9A">
      <w:pPr>
        <w:rPr>
          <w:sz w:val="22"/>
          <w:szCs w:val="18"/>
        </w:rPr>
      </w:pPr>
    </w:p>
    <w:p w14:paraId="025FC363" w14:textId="77777777" w:rsidR="00CF7D9A" w:rsidRPr="00CF7D9A" w:rsidRDefault="00CF7D9A" w:rsidP="00CF7D9A">
      <w:pPr>
        <w:rPr>
          <w:sz w:val="22"/>
          <w:szCs w:val="18"/>
        </w:rPr>
      </w:pPr>
      <w:r w:rsidRPr="00CF7D9A">
        <w:rPr>
          <w:sz w:val="22"/>
          <w:szCs w:val="18"/>
        </w:rPr>
        <w:t xml:space="preserve">            //Act</w:t>
      </w:r>
    </w:p>
    <w:p w14:paraId="2ED76A55" w14:textId="77777777" w:rsidR="00CF7D9A" w:rsidRPr="00CF7D9A" w:rsidRDefault="00CF7D9A" w:rsidP="00CF7D9A">
      <w:pPr>
        <w:rPr>
          <w:sz w:val="22"/>
          <w:szCs w:val="18"/>
        </w:rPr>
      </w:pPr>
      <w:r w:rsidRPr="00CF7D9A">
        <w:rPr>
          <w:sz w:val="22"/>
          <w:szCs w:val="18"/>
        </w:rPr>
        <w:t xml:space="preserve">            actual = c.GetDivision();</w:t>
      </w:r>
    </w:p>
    <w:p w14:paraId="19170FA8" w14:textId="77777777" w:rsidR="00CF7D9A" w:rsidRPr="00CF7D9A" w:rsidRDefault="00CF7D9A" w:rsidP="00CF7D9A">
      <w:pPr>
        <w:rPr>
          <w:sz w:val="22"/>
          <w:szCs w:val="18"/>
        </w:rPr>
      </w:pPr>
    </w:p>
    <w:p w14:paraId="24C0632B" w14:textId="77777777" w:rsidR="00CF7D9A" w:rsidRPr="00CF7D9A" w:rsidRDefault="00CF7D9A" w:rsidP="00CF7D9A">
      <w:pPr>
        <w:rPr>
          <w:sz w:val="22"/>
          <w:szCs w:val="18"/>
        </w:rPr>
      </w:pPr>
      <w:r w:rsidRPr="00CF7D9A">
        <w:rPr>
          <w:sz w:val="22"/>
          <w:szCs w:val="18"/>
        </w:rPr>
        <w:lastRenderedPageBreak/>
        <w:t xml:space="preserve">            //Assert</w:t>
      </w:r>
    </w:p>
    <w:p w14:paraId="03A938E0" w14:textId="77777777" w:rsidR="00CF7D9A" w:rsidRPr="00CF7D9A" w:rsidRDefault="00CF7D9A" w:rsidP="00CF7D9A">
      <w:pPr>
        <w:rPr>
          <w:sz w:val="22"/>
          <w:szCs w:val="18"/>
        </w:rPr>
      </w:pPr>
      <w:r w:rsidRPr="00CF7D9A">
        <w:rPr>
          <w:sz w:val="22"/>
          <w:szCs w:val="18"/>
        </w:rPr>
        <w:t xml:space="preserve">            Assert.AreEqual(expected, actual);</w:t>
      </w:r>
    </w:p>
    <w:p w14:paraId="0DF78B19" w14:textId="77777777" w:rsidR="00CF7D9A" w:rsidRPr="00CF7D9A" w:rsidRDefault="00CF7D9A" w:rsidP="00CF7D9A">
      <w:pPr>
        <w:rPr>
          <w:sz w:val="22"/>
          <w:szCs w:val="18"/>
        </w:rPr>
      </w:pPr>
      <w:r w:rsidRPr="00CF7D9A">
        <w:rPr>
          <w:sz w:val="22"/>
          <w:szCs w:val="18"/>
        </w:rPr>
        <w:t xml:space="preserve">        }</w:t>
      </w:r>
    </w:p>
    <w:p w14:paraId="11E1DE25" w14:textId="6C9FE784" w:rsidR="00CF7D9A" w:rsidRPr="00CF7D9A" w:rsidRDefault="00CF7D9A" w:rsidP="00CF7D9A">
      <w:pPr>
        <w:rPr>
          <w:sz w:val="22"/>
          <w:szCs w:val="18"/>
        </w:rPr>
      </w:pPr>
      <w:r w:rsidRPr="00CF7D9A">
        <w:rPr>
          <w:sz w:val="22"/>
          <w:szCs w:val="18"/>
        </w:rPr>
        <w:t xml:space="preserve">    }</w:t>
      </w:r>
    </w:p>
    <w:p w14:paraId="7E7A04C0" w14:textId="4D548CE7" w:rsidR="00CF7D9A" w:rsidRDefault="00CF7D9A" w:rsidP="00CF7D9A">
      <w:pPr>
        <w:pStyle w:val="Heading2"/>
        <w:jc w:val="center"/>
        <w:rPr>
          <w:rFonts w:ascii="Times New Roman" w:hAnsi="Times New Roman" w:cs="Times New Roman"/>
          <w:b/>
          <w:bCs/>
          <w:color w:val="auto"/>
        </w:rPr>
      </w:pPr>
      <w:r w:rsidRPr="00B60A62">
        <w:rPr>
          <w:rFonts w:ascii="Times New Roman" w:hAnsi="Times New Roman" w:cs="Times New Roman"/>
          <w:b/>
          <w:bCs/>
          <w:color w:val="auto"/>
        </w:rPr>
        <w:t>Unit tests for</w:t>
      </w:r>
      <w:r>
        <w:rPr>
          <w:rFonts w:ascii="Times New Roman" w:hAnsi="Times New Roman" w:cs="Times New Roman"/>
          <w:b/>
          <w:bCs/>
          <w:color w:val="auto"/>
        </w:rPr>
        <w:t xml:space="preserve"> Multipl</w:t>
      </w:r>
      <w:r w:rsidR="00303786">
        <w:rPr>
          <w:rFonts w:ascii="Times New Roman" w:hAnsi="Times New Roman" w:cs="Times New Roman"/>
          <w:b/>
          <w:bCs/>
          <w:color w:val="auto"/>
        </w:rPr>
        <w:t>ication</w:t>
      </w:r>
      <w:r w:rsidRPr="00B60A62">
        <w:rPr>
          <w:rFonts w:ascii="Times New Roman" w:hAnsi="Times New Roman" w:cs="Times New Roman"/>
          <w:b/>
          <w:bCs/>
          <w:color w:val="auto"/>
        </w:rPr>
        <w:t xml:space="preserve"> mutant</w:t>
      </w:r>
    </w:p>
    <w:p w14:paraId="3ED32B60" w14:textId="77777777" w:rsidR="00CF7D9A" w:rsidRPr="00CF7D9A" w:rsidRDefault="00CF7D9A" w:rsidP="00CF7D9A">
      <w:pPr>
        <w:rPr>
          <w:sz w:val="22"/>
          <w:szCs w:val="18"/>
        </w:rPr>
      </w:pPr>
      <w:r w:rsidRPr="00CF7D9A">
        <w:rPr>
          <w:sz w:val="22"/>
          <w:szCs w:val="18"/>
        </w:rPr>
        <w:t>[TestFixture]</w:t>
      </w:r>
    </w:p>
    <w:p w14:paraId="4633C6E2" w14:textId="77777777" w:rsidR="00CF7D9A" w:rsidRPr="00CF7D9A" w:rsidRDefault="00CF7D9A" w:rsidP="00CF7D9A">
      <w:pPr>
        <w:rPr>
          <w:sz w:val="22"/>
          <w:szCs w:val="18"/>
        </w:rPr>
      </w:pPr>
      <w:r w:rsidRPr="00CF7D9A">
        <w:rPr>
          <w:sz w:val="22"/>
          <w:szCs w:val="18"/>
        </w:rPr>
        <w:t xml:space="preserve">    public class Mut_Tests</w:t>
      </w:r>
    </w:p>
    <w:p w14:paraId="4B61B11B" w14:textId="77777777" w:rsidR="00CF7D9A" w:rsidRPr="00CF7D9A" w:rsidRDefault="00CF7D9A" w:rsidP="00CF7D9A">
      <w:pPr>
        <w:rPr>
          <w:sz w:val="22"/>
          <w:szCs w:val="18"/>
        </w:rPr>
      </w:pPr>
      <w:r w:rsidRPr="00CF7D9A">
        <w:rPr>
          <w:sz w:val="22"/>
          <w:szCs w:val="18"/>
        </w:rPr>
        <w:t xml:space="preserve">    {</w:t>
      </w:r>
    </w:p>
    <w:p w14:paraId="7DD42CF3" w14:textId="77777777" w:rsidR="00CF7D9A" w:rsidRPr="00CF7D9A" w:rsidRDefault="00CF7D9A" w:rsidP="00CF7D9A">
      <w:pPr>
        <w:rPr>
          <w:sz w:val="22"/>
          <w:szCs w:val="18"/>
        </w:rPr>
      </w:pPr>
      <w:r w:rsidRPr="00CF7D9A">
        <w:rPr>
          <w:sz w:val="22"/>
          <w:szCs w:val="18"/>
        </w:rPr>
        <w:t xml:space="preserve">        [Test]</w:t>
      </w:r>
    </w:p>
    <w:p w14:paraId="4FCD65CE" w14:textId="77777777" w:rsidR="00CF7D9A" w:rsidRPr="00CF7D9A" w:rsidRDefault="00CF7D9A" w:rsidP="00CF7D9A">
      <w:pPr>
        <w:rPr>
          <w:sz w:val="22"/>
          <w:szCs w:val="18"/>
        </w:rPr>
      </w:pPr>
      <w:r w:rsidRPr="00CF7D9A">
        <w:rPr>
          <w:sz w:val="22"/>
          <w:szCs w:val="18"/>
        </w:rPr>
        <w:t xml:space="preserve">        public void Multiplication_input77p33And12p00_expected927p96()</w:t>
      </w:r>
    </w:p>
    <w:p w14:paraId="15C76FAC" w14:textId="77777777" w:rsidR="00CF7D9A" w:rsidRPr="00CF7D9A" w:rsidRDefault="00CF7D9A" w:rsidP="00CF7D9A">
      <w:pPr>
        <w:rPr>
          <w:sz w:val="22"/>
          <w:szCs w:val="18"/>
        </w:rPr>
      </w:pPr>
      <w:r w:rsidRPr="00CF7D9A">
        <w:rPr>
          <w:sz w:val="22"/>
          <w:szCs w:val="18"/>
        </w:rPr>
        <w:t xml:space="preserve">        {</w:t>
      </w:r>
    </w:p>
    <w:p w14:paraId="1F13D92D" w14:textId="77777777" w:rsidR="00CF7D9A" w:rsidRPr="00CF7D9A" w:rsidRDefault="00CF7D9A" w:rsidP="00CF7D9A">
      <w:pPr>
        <w:rPr>
          <w:sz w:val="22"/>
          <w:szCs w:val="18"/>
        </w:rPr>
      </w:pPr>
      <w:r w:rsidRPr="00CF7D9A">
        <w:rPr>
          <w:sz w:val="22"/>
          <w:szCs w:val="18"/>
        </w:rPr>
        <w:t xml:space="preserve">            //Arrange</w:t>
      </w:r>
    </w:p>
    <w:p w14:paraId="577F55F5" w14:textId="77777777" w:rsidR="00CF7D9A" w:rsidRPr="00CF7D9A" w:rsidRDefault="00CF7D9A" w:rsidP="00CF7D9A">
      <w:pPr>
        <w:rPr>
          <w:sz w:val="22"/>
          <w:szCs w:val="18"/>
        </w:rPr>
      </w:pPr>
      <w:r w:rsidRPr="00CF7D9A">
        <w:rPr>
          <w:sz w:val="22"/>
          <w:szCs w:val="18"/>
        </w:rPr>
        <w:t xml:space="preserve">            double first = 77.33;</w:t>
      </w:r>
    </w:p>
    <w:p w14:paraId="4B118433" w14:textId="77777777" w:rsidR="00CF7D9A" w:rsidRPr="00CF7D9A" w:rsidRDefault="00CF7D9A" w:rsidP="00CF7D9A">
      <w:pPr>
        <w:rPr>
          <w:sz w:val="22"/>
          <w:szCs w:val="18"/>
        </w:rPr>
      </w:pPr>
      <w:r w:rsidRPr="00CF7D9A">
        <w:rPr>
          <w:sz w:val="22"/>
          <w:szCs w:val="18"/>
        </w:rPr>
        <w:t xml:space="preserve">            double second = 12.00;</w:t>
      </w:r>
    </w:p>
    <w:p w14:paraId="7A097D74" w14:textId="77777777" w:rsidR="00CF7D9A" w:rsidRPr="00CF7D9A" w:rsidRDefault="00CF7D9A" w:rsidP="00CF7D9A">
      <w:pPr>
        <w:rPr>
          <w:sz w:val="22"/>
          <w:szCs w:val="18"/>
        </w:rPr>
      </w:pPr>
      <w:r w:rsidRPr="00CF7D9A">
        <w:rPr>
          <w:sz w:val="22"/>
          <w:szCs w:val="18"/>
        </w:rPr>
        <w:t xml:space="preserve">            double expected = 927.96;</w:t>
      </w:r>
    </w:p>
    <w:p w14:paraId="591EBEAE" w14:textId="77777777" w:rsidR="00CF7D9A" w:rsidRPr="00CF7D9A" w:rsidRDefault="00CF7D9A" w:rsidP="00CF7D9A">
      <w:pPr>
        <w:rPr>
          <w:sz w:val="22"/>
          <w:szCs w:val="18"/>
        </w:rPr>
      </w:pPr>
      <w:r w:rsidRPr="00CF7D9A">
        <w:rPr>
          <w:sz w:val="22"/>
          <w:szCs w:val="18"/>
        </w:rPr>
        <w:t xml:space="preserve">            double actual = 0;</w:t>
      </w:r>
    </w:p>
    <w:p w14:paraId="0B85F6A6" w14:textId="77777777" w:rsidR="00CF7D9A" w:rsidRPr="00CF7D9A" w:rsidRDefault="00CF7D9A" w:rsidP="00CF7D9A">
      <w:pPr>
        <w:rPr>
          <w:sz w:val="22"/>
          <w:szCs w:val="18"/>
        </w:rPr>
      </w:pPr>
      <w:r w:rsidRPr="00CF7D9A">
        <w:rPr>
          <w:sz w:val="22"/>
          <w:szCs w:val="18"/>
        </w:rPr>
        <w:t xml:space="preserve">            Calc c = new Calc(first, second);</w:t>
      </w:r>
    </w:p>
    <w:p w14:paraId="2D540530" w14:textId="77777777" w:rsidR="00CF7D9A" w:rsidRPr="00CF7D9A" w:rsidRDefault="00CF7D9A" w:rsidP="00CF7D9A">
      <w:pPr>
        <w:rPr>
          <w:sz w:val="22"/>
          <w:szCs w:val="18"/>
        </w:rPr>
      </w:pPr>
    </w:p>
    <w:p w14:paraId="0B57D5D6" w14:textId="77777777" w:rsidR="00CF7D9A" w:rsidRPr="00CF7D9A" w:rsidRDefault="00CF7D9A" w:rsidP="00CF7D9A">
      <w:pPr>
        <w:rPr>
          <w:sz w:val="22"/>
          <w:szCs w:val="18"/>
        </w:rPr>
      </w:pPr>
      <w:r w:rsidRPr="00CF7D9A">
        <w:rPr>
          <w:sz w:val="22"/>
          <w:szCs w:val="18"/>
        </w:rPr>
        <w:t xml:space="preserve">            //Act</w:t>
      </w:r>
    </w:p>
    <w:p w14:paraId="43B32C96" w14:textId="77777777" w:rsidR="00CF7D9A" w:rsidRPr="00CF7D9A" w:rsidRDefault="00CF7D9A" w:rsidP="00CF7D9A">
      <w:pPr>
        <w:rPr>
          <w:sz w:val="22"/>
          <w:szCs w:val="18"/>
        </w:rPr>
      </w:pPr>
      <w:r w:rsidRPr="00CF7D9A">
        <w:rPr>
          <w:sz w:val="22"/>
          <w:szCs w:val="18"/>
        </w:rPr>
        <w:t xml:space="preserve">            actual = c.GetMultiplication();</w:t>
      </w:r>
    </w:p>
    <w:p w14:paraId="4BC25906" w14:textId="77777777" w:rsidR="00CF7D9A" w:rsidRPr="00CF7D9A" w:rsidRDefault="00CF7D9A" w:rsidP="00CF7D9A">
      <w:pPr>
        <w:rPr>
          <w:sz w:val="22"/>
          <w:szCs w:val="18"/>
        </w:rPr>
      </w:pPr>
    </w:p>
    <w:p w14:paraId="79DE0F8C" w14:textId="77777777" w:rsidR="00CF7D9A" w:rsidRPr="00CF7D9A" w:rsidRDefault="00CF7D9A" w:rsidP="00CF7D9A">
      <w:pPr>
        <w:rPr>
          <w:sz w:val="22"/>
          <w:szCs w:val="18"/>
        </w:rPr>
      </w:pPr>
      <w:r w:rsidRPr="00CF7D9A">
        <w:rPr>
          <w:sz w:val="22"/>
          <w:szCs w:val="18"/>
        </w:rPr>
        <w:t xml:space="preserve">            //Assert</w:t>
      </w:r>
    </w:p>
    <w:p w14:paraId="57075BEE" w14:textId="77777777" w:rsidR="00CF7D9A" w:rsidRPr="00CF7D9A" w:rsidRDefault="00CF7D9A" w:rsidP="00CF7D9A">
      <w:pPr>
        <w:rPr>
          <w:sz w:val="22"/>
          <w:szCs w:val="18"/>
        </w:rPr>
      </w:pPr>
      <w:r w:rsidRPr="00CF7D9A">
        <w:rPr>
          <w:sz w:val="22"/>
          <w:szCs w:val="18"/>
        </w:rPr>
        <w:t xml:space="preserve">            Assert.AreEqual(expected, actual);</w:t>
      </w:r>
    </w:p>
    <w:p w14:paraId="505E8CDB" w14:textId="77777777" w:rsidR="00CF7D9A" w:rsidRPr="00CF7D9A" w:rsidRDefault="00CF7D9A" w:rsidP="00CF7D9A">
      <w:pPr>
        <w:rPr>
          <w:sz w:val="22"/>
          <w:szCs w:val="18"/>
        </w:rPr>
      </w:pPr>
      <w:r w:rsidRPr="00CF7D9A">
        <w:rPr>
          <w:sz w:val="22"/>
          <w:szCs w:val="18"/>
        </w:rPr>
        <w:t xml:space="preserve">        }</w:t>
      </w:r>
    </w:p>
    <w:p w14:paraId="564E8DC4" w14:textId="77777777" w:rsidR="00CF7D9A" w:rsidRPr="00CF7D9A" w:rsidRDefault="00CF7D9A" w:rsidP="00CF7D9A">
      <w:pPr>
        <w:rPr>
          <w:sz w:val="22"/>
          <w:szCs w:val="18"/>
        </w:rPr>
      </w:pPr>
      <w:r w:rsidRPr="00CF7D9A">
        <w:rPr>
          <w:sz w:val="22"/>
          <w:szCs w:val="18"/>
        </w:rPr>
        <w:t xml:space="preserve">        [Test]</w:t>
      </w:r>
    </w:p>
    <w:p w14:paraId="1EA17ABC" w14:textId="77777777" w:rsidR="00CF7D9A" w:rsidRPr="00CF7D9A" w:rsidRDefault="00CF7D9A" w:rsidP="00CF7D9A">
      <w:pPr>
        <w:rPr>
          <w:sz w:val="22"/>
          <w:szCs w:val="18"/>
        </w:rPr>
      </w:pPr>
      <w:r w:rsidRPr="00CF7D9A">
        <w:rPr>
          <w:sz w:val="22"/>
          <w:szCs w:val="18"/>
        </w:rPr>
        <w:t xml:space="preserve">        public void Multiplication_input77p33And0p50_expected77p33()</w:t>
      </w:r>
    </w:p>
    <w:p w14:paraId="33EE52AB" w14:textId="77777777" w:rsidR="00CF7D9A" w:rsidRPr="00CF7D9A" w:rsidRDefault="00CF7D9A" w:rsidP="00CF7D9A">
      <w:pPr>
        <w:rPr>
          <w:sz w:val="22"/>
          <w:szCs w:val="18"/>
        </w:rPr>
      </w:pPr>
      <w:r w:rsidRPr="00CF7D9A">
        <w:rPr>
          <w:sz w:val="22"/>
          <w:szCs w:val="18"/>
        </w:rPr>
        <w:t xml:space="preserve">        {</w:t>
      </w:r>
    </w:p>
    <w:p w14:paraId="58E631D4" w14:textId="77777777" w:rsidR="00CF7D9A" w:rsidRPr="00CF7D9A" w:rsidRDefault="00CF7D9A" w:rsidP="00CF7D9A">
      <w:pPr>
        <w:rPr>
          <w:sz w:val="22"/>
          <w:szCs w:val="18"/>
        </w:rPr>
      </w:pPr>
      <w:r w:rsidRPr="00CF7D9A">
        <w:rPr>
          <w:sz w:val="22"/>
          <w:szCs w:val="18"/>
        </w:rPr>
        <w:t xml:space="preserve">            //Arrange</w:t>
      </w:r>
    </w:p>
    <w:p w14:paraId="12126557" w14:textId="77777777" w:rsidR="00CF7D9A" w:rsidRPr="00CF7D9A" w:rsidRDefault="00CF7D9A" w:rsidP="00CF7D9A">
      <w:pPr>
        <w:rPr>
          <w:sz w:val="22"/>
          <w:szCs w:val="18"/>
        </w:rPr>
      </w:pPr>
      <w:r w:rsidRPr="00CF7D9A">
        <w:rPr>
          <w:sz w:val="22"/>
          <w:szCs w:val="18"/>
        </w:rPr>
        <w:t xml:space="preserve">            double first = 77.33;</w:t>
      </w:r>
    </w:p>
    <w:p w14:paraId="66C66D7B" w14:textId="383F2590" w:rsidR="00CF7D9A" w:rsidRPr="00CF7D9A" w:rsidRDefault="00CF7D9A" w:rsidP="00CF7D9A">
      <w:pPr>
        <w:rPr>
          <w:sz w:val="22"/>
          <w:szCs w:val="18"/>
        </w:rPr>
      </w:pPr>
      <w:r w:rsidRPr="00CF7D9A">
        <w:rPr>
          <w:sz w:val="22"/>
          <w:szCs w:val="18"/>
        </w:rPr>
        <w:t xml:space="preserve">            double second = </w:t>
      </w:r>
      <w:r w:rsidR="001306B6">
        <w:rPr>
          <w:sz w:val="22"/>
          <w:szCs w:val="18"/>
        </w:rPr>
        <w:t>0</w:t>
      </w:r>
      <w:r w:rsidRPr="00CF7D9A">
        <w:rPr>
          <w:sz w:val="22"/>
          <w:szCs w:val="18"/>
        </w:rPr>
        <w:t>.</w:t>
      </w:r>
      <w:r w:rsidR="001306B6">
        <w:rPr>
          <w:sz w:val="22"/>
          <w:szCs w:val="18"/>
        </w:rPr>
        <w:t>5</w:t>
      </w:r>
      <w:r w:rsidRPr="00CF7D9A">
        <w:rPr>
          <w:sz w:val="22"/>
          <w:szCs w:val="18"/>
        </w:rPr>
        <w:t>0;</w:t>
      </w:r>
    </w:p>
    <w:p w14:paraId="6562EE55" w14:textId="77777777" w:rsidR="00CF7D9A" w:rsidRPr="00CF7D9A" w:rsidRDefault="00CF7D9A" w:rsidP="00CF7D9A">
      <w:pPr>
        <w:rPr>
          <w:sz w:val="22"/>
          <w:szCs w:val="18"/>
        </w:rPr>
      </w:pPr>
      <w:r w:rsidRPr="00CF7D9A">
        <w:rPr>
          <w:sz w:val="22"/>
          <w:szCs w:val="18"/>
        </w:rPr>
        <w:t xml:space="preserve">            double expected = 38.66;</w:t>
      </w:r>
    </w:p>
    <w:p w14:paraId="1F5E2D3D" w14:textId="77777777" w:rsidR="00CF7D9A" w:rsidRPr="00CF7D9A" w:rsidRDefault="00CF7D9A" w:rsidP="00CF7D9A">
      <w:pPr>
        <w:rPr>
          <w:sz w:val="22"/>
          <w:szCs w:val="18"/>
        </w:rPr>
      </w:pPr>
      <w:r w:rsidRPr="00CF7D9A">
        <w:rPr>
          <w:sz w:val="22"/>
          <w:szCs w:val="18"/>
        </w:rPr>
        <w:t xml:space="preserve">            double actual = 0;</w:t>
      </w:r>
    </w:p>
    <w:p w14:paraId="7AFA4863" w14:textId="77777777" w:rsidR="00CF7D9A" w:rsidRPr="00CF7D9A" w:rsidRDefault="00CF7D9A" w:rsidP="00CF7D9A">
      <w:pPr>
        <w:rPr>
          <w:sz w:val="22"/>
          <w:szCs w:val="18"/>
        </w:rPr>
      </w:pPr>
      <w:r w:rsidRPr="00CF7D9A">
        <w:rPr>
          <w:sz w:val="22"/>
          <w:szCs w:val="18"/>
        </w:rPr>
        <w:t xml:space="preserve">            Calc c = new Calc(first, second);</w:t>
      </w:r>
    </w:p>
    <w:p w14:paraId="6EB7E5E3" w14:textId="77777777" w:rsidR="00CF7D9A" w:rsidRPr="00CF7D9A" w:rsidRDefault="00CF7D9A" w:rsidP="00CF7D9A">
      <w:pPr>
        <w:rPr>
          <w:sz w:val="22"/>
          <w:szCs w:val="18"/>
        </w:rPr>
      </w:pPr>
    </w:p>
    <w:p w14:paraId="1FFB3346" w14:textId="77777777" w:rsidR="00CF7D9A" w:rsidRPr="00CF7D9A" w:rsidRDefault="00CF7D9A" w:rsidP="00CF7D9A">
      <w:pPr>
        <w:rPr>
          <w:sz w:val="22"/>
          <w:szCs w:val="18"/>
        </w:rPr>
      </w:pPr>
      <w:r w:rsidRPr="00CF7D9A">
        <w:rPr>
          <w:sz w:val="22"/>
          <w:szCs w:val="18"/>
        </w:rPr>
        <w:t xml:space="preserve">            //Act</w:t>
      </w:r>
    </w:p>
    <w:p w14:paraId="02EAB703" w14:textId="77777777" w:rsidR="00CF7D9A" w:rsidRPr="00CF7D9A" w:rsidRDefault="00CF7D9A" w:rsidP="00CF7D9A">
      <w:pPr>
        <w:rPr>
          <w:sz w:val="22"/>
          <w:szCs w:val="18"/>
        </w:rPr>
      </w:pPr>
      <w:r w:rsidRPr="00CF7D9A">
        <w:rPr>
          <w:sz w:val="22"/>
          <w:szCs w:val="18"/>
        </w:rPr>
        <w:t xml:space="preserve">            actual = c.GetMultiplication();</w:t>
      </w:r>
    </w:p>
    <w:p w14:paraId="017B9282" w14:textId="77777777" w:rsidR="00CF7D9A" w:rsidRPr="00CF7D9A" w:rsidRDefault="00CF7D9A" w:rsidP="00CF7D9A">
      <w:pPr>
        <w:rPr>
          <w:sz w:val="22"/>
          <w:szCs w:val="18"/>
        </w:rPr>
      </w:pPr>
    </w:p>
    <w:p w14:paraId="7CB04357" w14:textId="77777777" w:rsidR="00CF7D9A" w:rsidRPr="00CF7D9A" w:rsidRDefault="00CF7D9A" w:rsidP="00CF7D9A">
      <w:pPr>
        <w:rPr>
          <w:sz w:val="22"/>
          <w:szCs w:val="18"/>
        </w:rPr>
      </w:pPr>
      <w:r w:rsidRPr="00CF7D9A">
        <w:rPr>
          <w:sz w:val="22"/>
          <w:szCs w:val="18"/>
        </w:rPr>
        <w:t xml:space="preserve">            //Assert</w:t>
      </w:r>
    </w:p>
    <w:p w14:paraId="111467B3" w14:textId="77777777" w:rsidR="00CF7D9A" w:rsidRPr="00CF7D9A" w:rsidRDefault="00CF7D9A" w:rsidP="00CF7D9A">
      <w:pPr>
        <w:rPr>
          <w:sz w:val="22"/>
          <w:szCs w:val="18"/>
        </w:rPr>
      </w:pPr>
      <w:r w:rsidRPr="00CF7D9A">
        <w:rPr>
          <w:sz w:val="22"/>
          <w:szCs w:val="18"/>
        </w:rPr>
        <w:t xml:space="preserve">            Assert.AreEqual(expected, actual);</w:t>
      </w:r>
    </w:p>
    <w:p w14:paraId="56DAF181" w14:textId="77777777" w:rsidR="00CF7D9A" w:rsidRPr="00CF7D9A" w:rsidRDefault="00CF7D9A" w:rsidP="00CF7D9A">
      <w:pPr>
        <w:rPr>
          <w:sz w:val="22"/>
          <w:szCs w:val="18"/>
        </w:rPr>
      </w:pPr>
      <w:r w:rsidRPr="00CF7D9A">
        <w:rPr>
          <w:sz w:val="22"/>
          <w:szCs w:val="18"/>
        </w:rPr>
        <w:t xml:space="preserve">        }</w:t>
      </w:r>
    </w:p>
    <w:p w14:paraId="286FB389" w14:textId="77777777" w:rsidR="00CF7D9A" w:rsidRPr="00CF7D9A" w:rsidRDefault="00CF7D9A" w:rsidP="00CF7D9A">
      <w:pPr>
        <w:rPr>
          <w:sz w:val="22"/>
          <w:szCs w:val="18"/>
        </w:rPr>
      </w:pPr>
      <w:r w:rsidRPr="00CF7D9A">
        <w:rPr>
          <w:sz w:val="22"/>
          <w:szCs w:val="18"/>
        </w:rPr>
        <w:t xml:space="preserve">        [Test]</w:t>
      </w:r>
    </w:p>
    <w:p w14:paraId="60476828" w14:textId="77777777" w:rsidR="00CF7D9A" w:rsidRPr="00CF7D9A" w:rsidRDefault="00CF7D9A" w:rsidP="00CF7D9A">
      <w:pPr>
        <w:rPr>
          <w:sz w:val="22"/>
          <w:szCs w:val="18"/>
        </w:rPr>
      </w:pPr>
      <w:r w:rsidRPr="00CF7D9A">
        <w:rPr>
          <w:sz w:val="22"/>
          <w:szCs w:val="18"/>
        </w:rPr>
        <w:t xml:space="preserve">        public void Multiplication_input70p20AndNeg2p00_expectedNeg140p40()</w:t>
      </w:r>
    </w:p>
    <w:p w14:paraId="2E73BB1F" w14:textId="77777777" w:rsidR="00CF7D9A" w:rsidRPr="00CF7D9A" w:rsidRDefault="00CF7D9A" w:rsidP="00CF7D9A">
      <w:pPr>
        <w:rPr>
          <w:sz w:val="22"/>
          <w:szCs w:val="18"/>
        </w:rPr>
      </w:pPr>
      <w:r w:rsidRPr="00CF7D9A">
        <w:rPr>
          <w:sz w:val="22"/>
          <w:szCs w:val="18"/>
        </w:rPr>
        <w:t xml:space="preserve">        {</w:t>
      </w:r>
    </w:p>
    <w:p w14:paraId="28DE6004" w14:textId="77777777" w:rsidR="00CF7D9A" w:rsidRPr="00CF7D9A" w:rsidRDefault="00CF7D9A" w:rsidP="00CF7D9A">
      <w:pPr>
        <w:rPr>
          <w:sz w:val="22"/>
          <w:szCs w:val="18"/>
        </w:rPr>
      </w:pPr>
      <w:r w:rsidRPr="00CF7D9A">
        <w:rPr>
          <w:sz w:val="22"/>
          <w:szCs w:val="18"/>
        </w:rPr>
        <w:t xml:space="preserve">            //Arrange</w:t>
      </w:r>
    </w:p>
    <w:p w14:paraId="7616456D" w14:textId="77777777" w:rsidR="00CF7D9A" w:rsidRPr="00CF7D9A" w:rsidRDefault="00CF7D9A" w:rsidP="00CF7D9A">
      <w:pPr>
        <w:rPr>
          <w:sz w:val="22"/>
          <w:szCs w:val="18"/>
        </w:rPr>
      </w:pPr>
      <w:r w:rsidRPr="00CF7D9A">
        <w:rPr>
          <w:sz w:val="22"/>
          <w:szCs w:val="18"/>
        </w:rPr>
        <w:t xml:space="preserve">            double first = 70.20;</w:t>
      </w:r>
    </w:p>
    <w:p w14:paraId="4F726DD8" w14:textId="77777777" w:rsidR="00CF7D9A" w:rsidRPr="00CF7D9A" w:rsidRDefault="00CF7D9A" w:rsidP="00CF7D9A">
      <w:pPr>
        <w:rPr>
          <w:sz w:val="22"/>
          <w:szCs w:val="18"/>
        </w:rPr>
      </w:pPr>
      <w:r w:rsidRPr="00CF7D9A">
        <w:rPr>
          <w:sz w:val="22"/>
          <w:szCs w:val="18"/>
        </w:rPr>
        <w:t xml:space="preserve">            double second = -2.00;</w:t>
      </w:r>
    </w:p>
    <w:p w14:paraId="73ECCC0F" w14:textId="77777777" w:rsidR="00CF7D9A" w:rsidRPr="00CF7D9A" w:rsidRDefault="00CF7D9A" w:rsidP="00CF7D9A">
      <w:pPr>
        <w:rPr>
          <w:sz w:val="22"/>
          <w:szCs w:val="18"/>
        </w:rPr>
      </w:pPr>
      <w:r w:rsidRPr="00CF7D9A">
        <w:rPr>
          <w:sz w:val="22"/>
          <w:szCs w:val="18"/>
        </w:rPr>
        <w:t xml:space="preserve">            double expected = -140.40;</w:t>
      </w:r>
    </w:p>
    <w:p w14:paraId="5E5D5E6C" w14:textId="77777777" w:rsidR="00CF7D9A" w:rsidRPr="00CF7D9A" w:rsidRDefault="00CF7D9A" w:rsidP="00CF7D9A">
      <w:pPr>
        <w:rPr>
          <w:sz w:val="22"/>
          <w:szCs w:val="18"/>
        </w:rPr>
      </w:pPr>
      <w:r w:rsidRPr="00CF7D9A">
        <w:rPr>
          <w:sz w:val="22"/>
          <w:szCs w:val="18"/>
        </w:rPr>
        <w:t xml:space="preserve">            double actual = 0;</w:t>
      </w:r>
    </w:p>
    <w:p w14:paraId="3EFC428E" w14:textId="77777777" w:rsidR="00CF7D9A" w:rsidRPr="00CF7D9A" w:rsidRDefault="00CF7D9A" w:rsidP="00CF7D9A">
      <w:pPr>
        <w:rPr>
          <w:sz w:val="22"/>
          <w:szCs w:val="18"/>
        </w:rPr>
      </w:pPr>
      <w:r w:rsidRPr="00CF7D9A">
        <w:rPr>
          <w:sz w:val="22"/>
          <w:szCs w:val="18"/>
        </w:rPr>
        <w:t xml:space="preserve">            Calc c = new Calc(first, second);</w:t>
      </w:r>
    </w:p>
    <w:p w14:paraId="6E921BF2" w14:textId="77777777" w:rsidR="00CF7D9A" w:rsidRPr="00CF7D9A" w:rsidRDefault="00CF7D9A" w:rsidP="00CF7D9A">
      <w:pPr>
        <w:rPr>
          <w:sz w:val="22"/>
          <w:szCs w:val="18"/>
        </w:rPr>
      </w:pPr>
    </w:p>
    <w:p w14:paraId="7647155C" w14:textId="77777777" w:rsidR="00CF7D9A" w:rsidRPr="00CF7D9A" w:rsidRDefault="00CF7D9A" w:rsidP="00CF7D9A">
      <w:pPr>
        <w:rPr>
          <w:sz w:val="22"/>
          <w:szCs w:val="18"/>
        </w:rPr>
      </w:pPr>
      <w:r w:rsidRPr="00CF7D9A">
        <w:rPr>
          <w:sz w:val="22"/>
          <w:szCs w:val="18"/>
        </w:rPr>
        <w:t xml:space="preserve">            //Act</w:t>
      </w:r>
    </w:p>
    <w:p w14:paraId="200B73C5" w14:textId="77777777" w:rsidR="00CF7D9A" w:rsidRPr="00CF7D9A" w:rsidRDefault="00CF7D9A" w:rsidP="00CF7D9A">
      <w:pPr>
        <w:rPr>
          <w:sz w:val="22"/>
          <w:szCs w:val="18"/>
        </w:rPr>
      </w:pPr>
      <w:r w:rsidRPr="00CF7D9A">
        <w:rPr>
          <w:sz w:val="22"/>
          <w:szCs w:val="18"/>
        </w:rPr>
        <w:t xml:space="preserve">            actual = c.GetMultiplication();</w:t>
      </w:r>
    </w:p>
    <w:p w14:paraId="7264FE17" w14:textId="77777777" w:rsidR="00CF7D9A" w:rsidRPr="00CF7D9A" w:rsidRDefault="00CF7D9A" w:rsidP="00CF7D9A">
      <w:pPr>
        <w:rPr>
          <w:sz w:val="22"/>
          <w:szCs w:val="18"/>
        </w:rPr>
      </w:pPr>
    </w:p>
    <w:p w14:paraId="2774BB08" w14:textId="77777777" w:rsidR="00CF7D9A" w:rsidRPr="00CF7D9A" w:rsidRDefault="00CF7D9A" w:rsidP="00CF7D9A">
      <w:pPr>
        <w:rPr>
          <w:sz w:val="22"/>
          <w:szCs w:val="18"/>
        </w:rPr>
      </w:pPr>
      <w:r w:rsidRPr="00CF7D9A">
        <w:rPr>
          <w:sz w:val="22"/>
          <w:szCs w:val="18"/>
        </w:rPr>
        <w:t xml:space="preserve">            //Assert</w:t>
      </w:r>
    </w:p>
    <w:p w14:paraId="4437F35A" w14:textId="77777777" w:rsidR="00CF7D9A" w:rsidRPr="00CF7D9A" w:rsidRDefault="00CF7D9A" w:rsidP="00CF7D9A">
      <w:pPr>
        <w:rPr>
          <w:sz w:val="22"/>
          <w:szCs w:val="18"/>
        </w:rPr>
      </w:pPr>
      <w:r w:rsidRPr="00CF7D9A">
        <w:rPr>
          <w:sz w:val="22"/>
          <w:szCs w:val="18"/>
        </w:rPr>
        <w:t xml:space="preserve">            Assert.AreEqual(expected, actual);</w:t>
      </w:r>
    </w:p>
    <w:p w14:paraId="317FAE8B" w14:textId="77777777" w:rsidR="00CF7D9A" w:rsidRPr="00CF7D9A" w:rsidRDefault="00CF7D9A" w:rsidP="00CF7D9A">
      <w:pPr>
        <w:rPr>
          <w:sz w:val="22"/>
          <w:szCs w:val="18"/>
        </w:rPr>
      </w:pPr>
      <w:r w:rsidRPr="00CF7D9A">
        <w:rPr>
          <w:sz w:val="22"/>
          <w:szCs w:val="18"/>
        </w:rPr>
        <w:t xml:space="preserve">        }</w:t>
      </w:r>
    </w:p>
    <w:p w14:paraId="0A57E517" w14:textId="77777777" w:rsidR="00CF7D9A" w:rsidRPr="00CF7D9A" w:rsidRDefault="00CF7D9A" w:rsidP="00CF7D9A">
      <w:pPr>
        <w:rPr>
          <w:sz w:val="22"/>
          <w:szCs w:val="18"/>
        </w:rPr>
      </w:pPr>
      <w:r w:rsidRPr="00CF7D9A">
        <w:rPr>
          <w:sz w:val="22"/>
          <w:szCs w:val="18"/>
        </w:rPr>
        <w:t xml:space="preserve">        [Test]</w:t>
      </w:r>
    </w:p>
    <w:p w14:paraId="68FC479E" w14:textId="7377C7BD" w:rsidR="00CF7D9A" w:rsidRPr="00CF7D9A" w:rsidRDefault="00CF7D9A" w:rsidP="00CF7D9A">
      <w:pPr>
        <w:rPr>
          <w:sz w:val="22"/>
          <w:szCs w:val="18"/>
        </w:rPr>
      </w:pPr>
      <w:r w:rsidRPr="00CF7D9A">
        <w:rPr>
          <w:sz w:val="22"/>
          <w:szCs w:val="18"/>
        </w:rPr>
        <w:t xml:space="preserve">        public void Multiplication_input50p22AndNeg50p22_expectedNeg2522p0</w:t>
      </w:r>
      <w:r w:rsidR="001306B6">
        <w:rPr>
          <w:sz w:val="22"/>
          <w:szCs w:val="18"/>
        </w:rPr>
        <w:t>5</w:t>
      </w:r>
      <w:r w:rsidRPr="00CF7D9A">
        <w:rPr>
          <w:sz w:val="22"/>
          <w:szCs w:val="18"/>
        </w:rPr>
        <w:t>()</w:t>
      </w:r>
    </w:p>
    <w:p w14:paraId="3154754E" w14:textId="77777777" w:rsidR="00CF7D9A" w:rsidRPr="00CF7D9A" w:rsidRDefault="00CF7D9A" w:rsidP="00CF7D9A">
      <w:pPr>
        <w:rPr>
          <w:sz w:val="22"/>
          <w:szCs w:val="18"/>
        </w:rPr>
      </w:pPr>
      <w:r w:rsidRPr="00CF7D9A">
        <w:rPr>
          <w:sz w:val="22"/>
          <w:szCs w:val="18"/>
        </w:rPr>
        <w:t xml:space="preserve">        {</w:t>
      </w:r>
    </w:p>
    <w:p w14:paraId="10250350" w14:textId="77777777" w:rsidR="00CF7D9A" w:rsidRPr="00CF7D9A" w:rsidRDefault="00CF7D9A" w:rsidP="00CF7D9A">
      <w:pPr>
        <w:rPr>
          <w:sz w:val="22"/>
          <w:szCs w:val="18"/>
        </w:rPr>
      </w:pPr>
      <w:r w:rsidRPr="00CF7D9A">
        <w:rPr>
          <w:sz w:val="22"/>
          <w:szCs w:val="18"/>
        </w:rPr>
        <w:t xml:space="preserve">            //Arrange</w:t>
      </w:r>
    </w:p>
    <w:p w14:paraId="76FCBC98" w14:textId="77777777" w:rsidR="00CF7D9A" w:rsidRPr="00CF7D9A" w:rsidRDefault="00CF7D9A" w:rsidP="00CF7D9A">
      <w:pPr>
        <w:rPr>
          <w:sz w:val="22"/>
          <w:szCs w:val="18"/>
        </w:rPr>
      </w:pPr>
      <w:r w:rsidRPr="00CF7D9A">
        <w:rPr>
          <w:sz w:val="22"/>
          <w:szCs w:val="18"/>
        </w:rPr>
        <w:t xml:space="preserve">            double first = 50.22;</w:t>
      </w:r>
    </w:p>
    <w:p w14:paraId="58DC1DAF" w14:textId="77777777" w:rsidR="00CF7D9A" w:rsidRPr="00CF7D9A" w:rsidRDefault="00CF7D9A" w:rsidP="00CF7D9A">
      <w:pPr>
        <w:rPr>
          <w:sz w:val="22"/>
          <w:szCs w:val="18"/>
        </w:rPr>
      </w:pPr>
      <w:r w:rsidRPr="00CF7D9A">
        <w:rPr>
          <w:sz w:val="22"/>
          <w:szCs w:val="18"/>
        </w:rPr>
        <w:t xml:space="preserve">            double second = -50.22;</w:t>
      </w:r>
    </w:p>
    <w:p w14:paraId="0F6BB631" w14:textId="277BE543" w:rsidR="00CF7D9A" w:rsidRPr="00CF7D9A" w:rsidRDefault="00CF7D9A" w:rsidP="00CF7D9A">
      <w:pPr>
        <w:rPr>
          <w:sz w:val="22"/>
          <w:szCs w:val="18"/>
        </w:rPr>
      </w:pPr>
      <w:r w:rsidRPr="00CF7D9A">
        <w:rPr>
          <w:sz w:val="22"/>
          <w:szCs w:val="18"/>
        </w:rPr>
        <w:t xml:space="preserve">            double expected = -2522.0</w:t>
      </w:r>
      <w:r w:rsidR="001306B6">
        <w:rPr>
          <w:sz w:val="22"/>
          <w:szCs w:val="18"/>
        </w:rPr>
        <w:t>5</w:t>
      </w:r>
      <w:r w:rsidRPr="00CF7D9A">
        <w:rPr>
          <w:sz w:val="22"/>
          <w:szCs w:val="18"/>
        </w:rPr>
        <w:t>;</w:t>
      </w:r>
      <w:bookmarkStart w:id="0" w:name="_GoBack"/>
      <w:bookmarkEnd w:id="0"/>
    </w:p>
    <w:p w14:paraId="323933B1" w14:textId="77777777" w:rsidR="00CF7D9A" w:rsidRPr="00CF7D9A" w:rsidRDefault="00CF7D9A" w:rsidP="00CF7D9A">
      <w:pPr>
        <w:rPr>
          <w:sz w:val="22"/>
          <w:szCs w:val="18"/>
        </w:rPr>
      </w:pPr>
      <w:r w:rsidRPr="00CF7D9A">
        <w:rPr>
          <w:sz w:val="22"/>
          <w:szCs w:val="18"/>
        </w:rPr>
        <w:t xml:space="preserve">            double actual = 0;</w:t>
      </w:r>
    </w:p>
    <w:p w14:paraId="5780E87D" w14:textId="77777777" w:rsidR="00CF7D9A" w:rsidRPr="00CF7D9A" w:rsidRDefault="00CF7D9A" w:rsidP="00CF7D9A">
      <w:pPr>
        <w:rPr>
          <w:sz w:val="22"/>
          <w:szCs w:val="18"/>
        </w:rPr>
      </w:pPr>
      <w:r w:rsidRPr="00CF7D9A">
        <w:rPr>
          <w:sz w:val="22"/>
          <w:szCs w:val="18"/>
        </w:rPr>
        <w:t xml:space="preserve">            Calc c = new Calc(first, second);</w:t>
      </w:r>
    </w:p>
    <w:p w14:paraId="0763DF6D" w14:textId="77777777" w:rsidR="00CF7D9A" w:rsidRPr="00CF7D9A" w:rsidRDefault="00CF7D9A" w:rsidP="00CF7D9A">
      <w:pPr>
        <w:rPr>
          <w:sz w:val="22"/>
          <w:szCs w:val="18"/>
        </w:rPr>
      </w:pPr>
    </w:p>
    <w:p w14:paraId="1D7F0E2C" w14:textId="77777777" w:rsidR="00CF7D9A" w:rsidRPr="00CF7D9A" w:rsidRDefault="00CF7D9A" w:rsidP="00CF7D9A">
      <w:pPr>
        <w:rPr>
          <w:sz w:val="22"/>
          <w:szCs w:val="18"/>
        </w:rPr>
      </w:pPr>
      <w:r w:rsidRPr="00CF7D9A">
        <w:rPr>
          <w:sz w:val="22"/>
          <w:szCs w:val="18"/>
        </w:rPr>
        <w:lastRenderedPageBreak/>
        <w:t xml:space="preserve">            //Act</w:t>
      </w:r>
    </w:p>
    <w:p w14:paraId="2E4F82F4" w14:textId="77777777" w:rsidR="00CF7D9A" w:rsidRPr="00CF7D9A" w:rsidRDefault="00CF7D9A" w:rsidP="00CF7D9A">
      <w:pPr>
        <w:rPr>
          <w:sz w:val="22"/>
          <w:szCs w:val="18"/>
        </w:rPr>
      </w:pPr>
      <w:r w:rsidRPr="00CF7D9A">
        <w:rPr>
          <w:sz w:val="22"/>
          <w:szCs w:val="18"/>
        </w:rPr>
        <w:t xml:space="preserve">            actual = c.GetMultiplication();</w:t>
      </w:r>
    </w:p>
    <w:p w14:paraId="3B5FA3BB" w14:textId="77777777" w:rsidR="00CF7D9A" w:rsidRPr="00CF7D9A" w:rsidRDefault="00CF7D9A" w:rsidP="00CF7D9A">
      <w:pPr>
        <w:rPr>
          <w:sz w:val="22"/>
          <w:szCs w:val="18"/>
        </w:rPr>
      </w:pPr>
    </w:p>
    <w:p w14:paraId="5F1915A6" w14:textId="77777777" w:rsidR="00CF7D9A" w:rsidRPr="00CF7D9A" w:rsidRDefault="00CF7D9A" w:rsidP="00CF7D9A">
      <w:pPr>
        <w:rPr>
          <w:sz w:val="22"/>
          <w:szCs w:val="18"/>
        </w:rPr>
      </w:pPr>
      <w:r w:rsidRPr="00CF7D9A">
        <w:rPr>
          <w:sz w:val="22"/>
          <w:szCs w:val="18"/>
        </w:rPr>
        <w:t xml:space="preserve">            //Assert</w:t>
      </w:r>
    </w:p>
    <w:p w14:paraId="60605D8A" w14:textId="77777777" w:rsidR="00CF7D9A" w:rsidRPr="00CF7D9A" w:rsidRDefault="00CF7D9A" w:rsidP="00CF7D9A">
      <w:pPr>
        <w:rPr>
          <w:sz w:val="22"/>
          <w:szCs w:val="18"/>
        </w:rPr>
      </w:pPr>
      <w:r w:rsidRPr="00CF7D9A">
        <w:rPr>
          <w:sz w:val="22"/>
          <w:szCs w:val="18"/>
        </w:rPr>
        <w:t xml:space="preserve">            Assert.AreEqual(expected, actual);</w:t>
      </w:r>
    </w:p>
    <w:p w14:paraId="6BF167F9" w14:textId="77777777" w:rsidR="00CF7D9A" w:rsidRPr="00CF7D9A" w:rsidRDefault="00CF7D9A" w:rsidP="00CF7D9A">
      <w:pPr>
        <w:rPr>
          <w:sz w:val="22"/>
          <w:szCs w:val="18"/>
        </w:rPr>
      </w:pPr>
      <w:r w:rsidRPr="00CF7D9A">
        <w:rPr>
          <w:sz w:val="22"/>
          <w:szCs w:val="18"/>
        </w:rPr>
        <w:t xml:space="preserve">        }</w:t>
      </w:r>
    </w:p>
    <w:p w14:paraId="5F2A8D42" w14:textId="272EAA6D" w:rsidR="00CF7D9A" w:rsidRPr="00CF7D9A" w:rsidRDefault="00CF7D9A" w:rsidP="00CF7D9A">
      <w:pPr>
        <w:rPr>
          <w:sz w:val="22"/>
          <w:szCs w:val="18"/>
        </w:rPr>
      </w:pPr>
      <w:r w:rsidRPr="00CF7D9A">
        <w:rPr>
          <w:sz w:val="22"/>
          <w:szCs w:val="18"/>
        </w:rPr>
        <w:t xml:space="preserve">    }</w:t>
      </w:r>
    </w:p>
    <w:p w14:paraId="65A9BE26" w14:textId="4D24E83C" w:rsidR="00AD0FFA" w:rsidRDefault="006766CB" w:rsidP="00544425">
      <w:pPr>
        <w:jc w:val="center"/>
        <w:rPr>
          <w:b/>
          <w:bCs/>
        </w:rPr>
      </w:pPr>
      <w:r>
        <w:rPr>
          <w:b/>
          <w:bCs/>
        </w:rPr>
        <w:t>Unit tests for main program</w:t>
      </w:r>
    </w:p>
    <w:p w14:paraId="1BEE330B" w14:textId="14A897C4" w:rsidR="001A4005" w:rsidRDefault="006766CB" w:rsidP="00544425">
      <w:pPr>
        <w:jc w:val="center"/>
      </w:pPr>
      <w:r>
        <w:rPr>
          <w:noProof/>
        </w:rPr>
        <w:drawing>
          <wp:inline distT="0" distB="0" distL="0" distR="0" wp14:anchorId="35956DF5" wp14:editId="193AAD35">
            <wp:extent cx="6858000" cy="36487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858000" cy="3648710"/>
                    </a:xfrm>
                    <a:prstGeom prst="rect">
                      <a:avLst/>
                    </a:prstGeom>
                  </pic:spPr>
                </pic:pic>
              </a:graphicData>
            </a:graphic>
          </wp:inline>
        </w:drawing>
      </w:r>
    </w:p>
    <w:p w14:paraId="22D3080E" w14:textId="77777777" w:rsidR="001A4005" w:rsidRDefault="001A4005">
      <w:r>
        <w:br w:type="page"/>
      </w:r>
    </w:p>
    <w:p w14:paraId="49A30976" w14:textId="486412CB" w:rsidR="00F04988" w:rsidRDefault="001A4005" w:rsidP="00544425">
      <w:pPr>
        <w:jc w:val="center"/>
        <w:rPr>
          <w:b/>
          <w:bCs/>
        </w:rPr>
      </w:pPr>
      <w:r>
        <w:rPr>
          <w:b/>
          <w:bCs/>
        </w:rPr>
        <w:lastRenderedPageBreak/>
        <w:t xml:space="preserve">Initial </w:t>
      </w:r>
      <w:r w:rsidR="00F04988">
        <w:rPr>
          <w:b/>
          <w:bCs/>
        </w:rPr>
        <w:t>Unit tests for Addition mutant</w:t>
      </w:r>
    </w:p>
    <w:p w14:paraId="28BE7B30" w14:textId="39D1534A" w:rsidR="00F04988" w:rsidRDefault="00CF7D9A" w:rsidP="00544425">
      <w:pPr>
        <w:jc w:val="center"/>
        <w:rPr>
          <w:b/>
          <w:bCs/>
        </w:rPr>
      </w:pPr>
      <w:r>
        <w:rPr>
          <w:noProof/>
        </w:rPr>
        <w:drawing>
          <wp:inline distT="0" distB="0" distL="0" distR="0" wp14:anchorId="667D9A63" wp14:editId="73F5DAA1">
            <wp:extent cx="6858000" cy="36436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858000" cy="3643630"/>
                    </a:xfrm>
                    <a:prstGeom prst="rect">
                      <a:avLst/>
                    </a:prstGeom>
                  </pic:spPr>
                </pic:pic>
              </a:graphicData>
            </a:graphic>
          </wp:inline>
        </w:drawing>
      </w:r>
    </w:p>
    <w:p w14:paraId="2E752104" w14:textId="77606913" w:rsidR="00CF7D9A" w:rsidRDefault="00CF7D9A" w:rsidP="00544425">
      <w:pPr>
        <w:jc w:val="center"/>
        <w:rPr>
          <w:b/>
          <w:bCs/>
        </w:rPr>
      </w:pPr>
    </w:p>
    <w:p w14:paraId="3F7D7621" w14:textId="149C386D" w:rsidR="00F04988" w:rsidRDefault="00B2466A" w:rsidP="00F04988">
      <w:pPr>
        <w:jc w:val="center"/>
        <w:rPr>
          <w:b/>
          <w:bCs/>
        </w:rPr>
      </w:pPr>
      <w:r>
        <w:rPr>
          <w:b/>
          <w:bCs/>
        </w:rPr>
        <w:t>Initial tests run on</w:t>
      </w:r>
      <w:r w:rsidR="00F04988">
        <w:rPr>
          <w:b/>
          <w:bCs/>
        </w:rPr>
        <w:t xml:space="preserve"> Subtraction mutant</w:t>
      </w:r>
    </w:p>
    <w:p w14:paraId="312462BC" w14:textId="7C586409" w:rsidR="00B60A62" w:rsidRDefault="00B60A62" w:rsidP="00F04988">
      <w:pPr>
        <w:jc w:val="center"/>
        <w:rPr>
          <w:b/>
          <w:bCs/>
        </w:rPr>
      </w:pPr>
      <w:r>
        <w:rPr>
          <w:noProof/>
        </w:rPr>
        <w:drawing>
          <wp:inline distT="0" distB="0" distL="0" distR="0" wp14:anchorId="6602A2FB" wp14:editId="23462607">
            <wp:extent cx="6858000" cy="36436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858000" cy="3643630"/>
                    </a:xfrm>
                    <a:prstGeom prst="rect">
                      <a:avLst/>
                    </a:prstGeom>
                  </pic:spPr>
                </pic:pic>
              </a:graphicData>
            </a:graphic>
          </wp:inline>
        </w:drawing>
      </w:r>
    </w:p>
    <w:p w14:paraId="7636B492" w14:textId="7B558310" w:rsidR="00F04988" w:rsidRDefault="00F04988" w:rsidP="00F04988">
      <w:pPr>
        <w:jc w:val="center"/>
        <w:rPr>
          <w:b/>
          <w:bCs/>
        </w:rPr>
      </w:pPr>
    </w:p>
    <w:p w14:paraId="2BBA4B89" w14:textId="35056CDC" w:rsidR="00F04988" w:rsidRDefault="001A4005" w:rsidP="00F04988">
      <w:pPr>
        <w:jc w:val="center"/>
        <w:rPr>
          <w:b/>
          <w:bCs/>
        </w:rPr>
      </w:pPr>
      <w:r>
        <w:rPr>
          <w:b/>
          <w:bCs/>
        </w:rPr>
        <w:t xml:space="preserve">Initial </w:t>
      </w:r>
      <w:r w:rsidR="00F04988">
        <w:rPr>
          <w:b/>
          <w:bCs/>
        </w:rPr>
        <w:t>Unit tests for Multiplication mutant</w:t>
      </w:r>
    </w:p>
    <w:p w14:paraId="02A26264" w14:textId="04F3E28F" w:rsidR="00F04988" w:rsidRDefault="00B2466A" w:rsidP="00544425">
      <w:pPr>
        <w:jc w:val="center"/>
        <w:rPr>
          <w:b/>
          <w:bCs/>
        </w:rPr>
      </w:pPr>
      <w:r>
        <w:rPr>
          <w:noProof/>
        </w:rPr>
        <w:lastRenderedPageBreak/>
        <w:drawing>
          <wp:inline distT="0" distB="0" distL="0" distR="0" wp14:anchorId="21697D33" wp14:editId="3F42E910">
            <wp:extent cx="6858000" cy="36436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858000" cy="3643630"/>
                    </a:xfrm>
                    <a:prstGeom prst="rect">
                      <a:avLst/>
                    </a:prstGeom>
                  </pic:spPr>
                </pic:pic>
              </a:graphicData>
            </a:graphic>
          </wp:inline>
        </w:drawing>
      </w:r>
    </w:p>
    <w:p w14:paraId="1B472FF7" w14:textId="43D4ECD6" w:rsidR="00B2466A" w:rsidRDefault="00B2466A" w:rsidP="00544425">
      <w:pPr>
        <w:jc w:val="center"/>
        <w:rPr>
          <w:b/>
          <w:bCs/>
        </w:rPr>
      </w:pPr>
    </w:p>
    <w:p w14:paraId="3010C82E" w14:textId="4BAFE4A2" w:rsidR="00F04988" w:rsidRDefault="001A4005" w:rsidP="00F04988">
      <w:pPr>
        <w:jc w:val="center"/>
        <w:rPr>
          <w:b/>
          <w:bCs/>
        </w:rPr>
      </w:pPr>
      <w:r>
        <w:rPr>
          <w:b/>
          <w:bCs/>
        </w:rPr>
        <w:t xml:space="preserve">Initial </w:t>
      </w:r>
      <w:r w:rsidR="00F04988">
        <w:rPr>
          <w:b/>
          <w:bCs/>
        </w:rPr>
        <w:t>Unit tests for Division mutant</w:t>
      </w:r>
    </w:p>
    <w:p w14:paraId="519DDC14" w14:textId="66CACB0D" w:rsidR="00F04988" w:rsidRDefault="000302A4" w:rsidP="00544425">
      <w:pPr>
        <w:jc w:val="center"/>
        <w:rPr>
          <w:b/>
          <w:bCs/>
        </w:rPr>
      </w:pPr>
      <w:r>
        <w:rPr>
          <w:noProof/>
        </w:rPr>
        <w:drawing>
          <wp:inline distT="0" distB="0" distL="0" distR="0" wp14:anchorId="0F2A966F" wp14:editId="65985F28">
            <wp:extent cx="6858000" cy="36436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858000" cy="3643630"/>
                    </a:xfrm>
                    <a:prstGeom prst="rect">
                      <a:avLst/>
                    </a:prstGeom>
                  </pic:spPr>
                </pic:pic>
              </a:graphicData>
            </a:graphic>
          </wp:inline>
        </w:drawing>
      </w:r>
    </w:p>
    <w:p w14:paraId="0CDC9C46" w14:textId="77777777" w:rsidR="001A4005" w:rsidRDefault="001A4005" w:rsidP="00544425">
      <w:pPr>
        <w:jc w:val="center"/>
        <w:rPr>
          <w:b/>
          <w:bCs/>
        </w:rPr>
      </w:pPr>
    </w:p>
    <w:p w14:paraId="5D81B691" w14:textId="7F7DC8B2" w:rsidR="001A4005" w:rsidRDefault="001A4005" w:rsidP="001A4005">
      <w:pPr>
        <w:pStyle w:val="Heading2"/>
        <w:jc w:val="center"/>
        <w:rPr>
          <w:rFonts w:ascii="Times New Roman" w:hAnsi="Times New Roman" w:cs="Times New Roman"/>
          <w:b/>
          <w:bCs/>
          <w:color w:val="auto"/>
        </w:rPr>
      </w:pPr>
      <w:r w:rsidRPr="001A4005">
        <w:rPr>
          <w:rFonts w:ascii="Times New Roman" w:hAnsi="Times New Roman" w:cs="Times New Roman"/>
          <w:b/>
          <w:bCs/>
          <w:color w:val="auto"/>
        </w:rPr>
        <w:t>Results</w:t>
      </w:r>
      <w:r>
        <w:rPr>
          <w:rFonts w:ascii="Times New Roman" w:hAnsi="Times New Roman" w:cs="Times New Roman"/>
          <w:b/>
          <w:bCs/>
          <w:color w:val="auto"/>
        </w:rPr>
        <w:t xml:space="preserve"> about initial test suites for mutants</w:t>
      </w:r>
    </w:p>
    <w:p w14:paraId="17895D43" w14:textId="59BD1C4D" w:rsidR="001A4005" w:rsidRDefault="001A4005" w:rsidP="001A4005">
      <w:r>
        <w:t>As we can see from screenshots, mutation score of initial test suit is 100%. No more than one of three unit tests passes.</w:t>
      </w:r>
    </w:p>
    <w:p w14:paraId="46F3A3E4" w14:textId="77F8A8FF" w:rsidR="001A4005" w:rsidRPr="001A4005" w:rsidRDefault="001A4005" w:rsidP="001A4005">
      <w:pPr>
        <w:jc w:val="center"/>
      </w:pPr>
      <w:r>
        <w:rPr>
          <w:b/>
          <w:bCs/>
        </w:rPr>
        <w:lastRenderedPageBreak/>
        <w:t>Additional Unit tests for Addition mutant</w:t>
      </w:r>
    </w:p>
    <w:p w14:paraId="6147977E" w14:textId="19783B65" w:rsidR="000302A4" w:rsidRDefault="00303786" w:rsidP="00544425">
      <w:pPr>
        <w:jc w:val="center"/>
        <w:rPr>
          <w:b/>
          <w:bCs/>
        </w:rPr>
      </w:pPr>
      <w:r>
        <w:rPr>
          <w:noProof/>
        </w:rPr>
        <w:drawing>
          <wp:inline distT="0" distB="0" distL="0" distR="0" wp14:anchorId="08AAAA49" wp14:editId="5667483C">
            <wp:extent cx="6858000" cy="36436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58000" cy="3643630"/>
                    </a:xfrm>
                    <a:prstGeom prst="rect">
                      <a:avLst/>
                    </a:prstGeom>
                  </pic:spPr>
                </pic:pic>
              </a:graphicData>
            </a:graphic>
          </wp:inline>
        </w:drawing>
      </w:r>
    </w:p>
    <w:p w14:paraId="348B55CD" w14:textId="73BAA75B" w:rsidR="001A4005" w:rsidRDefault="001A4005" w:rsidP="00544425">
      <w:pPr>
        <w:jc w:val="center"/>
        <w:rPr>
          <w:b/>
          <w:bCs/>
        </w:rPr>
      </w:pPr>
      <w:r>
        <w:rPr>
          <w:b/>
          <w:bCs/>
        </w:rPr>
        <w:t>Additional Unit tests for Division mutant</w:t>
      </w:r>
    </w:p>
    <w:p w14:paraId="62FEB7A8" w14:textId="5AB337DB" w:rsidR="00303786" w:rsidRDefault="00303786" w:rsidP="00544425">
      <w:pPr>
        <w:jc w:val="center"/>
        <w:rPr>
          <w:b/>
          <w:bCs/>
        </w:rPr>
      </w:pPr>
      <w:r>
        <w:rPr>
          <w:noProof/>
        </w:rPr>
        <w:drawing>
          <wp:inline distT="0" distB="0" distL="0" distR="0" wp14:anchorId="70DDFD1A" wp14:editId="7040F0C4">
            <wp:extent cx="6858000" cy="36436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858000" cy="3643630"/>
                    </a:xfrm>
                    <a:prstGeom prst="rect">
                      <a:avLst/>
                    </a:prstGeom>
                  </pic:spPr>
                </pic:pic>
              </a:graphicData>
            </a:graphic>
          </wp:inline>
        </w:drawing>
      </w:r>
    </w:p>
    <w:p w14:paraId="02008257" w14:textId="77777777" w:rsidR="001A4005" w:rsidRDefault="001A4005" w:rsidP="001A4005">
      <w:pPr>
        <w:jc w:val="center"/>
        <w:rPr>
          <w:b/>
          <w:bCs/>
        </w:rPr>
      </w:pPr>
    </w:p>
    <w:p w14:paraId="33CF69B6" w14:textId="77777777" w:rsidR="001A4005" w:rsidRDefault="001A4005" w:rsidP="001A4005">
      <w:pPr>
        <w:jc w:val="center"/>
        <w:rPr>
          <w:b/>
          <w:bCs/>
        </w:rPr>
      </w:pPr>
    </w:p>
    <w:p w14:paraId="12EB3A9C" w14:textId="77777777" w:rsidR="001A4005" w:rsidRDefault="001A4005" w:rsidP="001A4005">
      <w:pPr>
        <w:jc w:val="center"/>
        <w:rPr>
          <w:b/>
          <w:bCs/>
        </w:rPr>
      </w:pPr>
    </w:p>
    <w:p w14:paraId="2872B8AF" w14:textId="6534307C" w:rsidR="001A4005" w:rsidRDefault="001A4005" w:rsidP="00544425">
      <w:pPr>
        <w:jc w:val="center"/>
        <w:rPr>
          <w:b/>
          <w:bCs/>
        </w:rPr>
      </w:pPr>
      <w:r>
        <w:rPr>
          <w:b/>
          <w:bCs/>
        </w:rPr>
        <w:lastRenderedPageBreak/>
        <w:t>Additional Unit tests for Multiplication mutant</w:t>
      </w:r>
    </w:p>
    <w:p w14:paraId="304F3351" w14:textId="1E34FFA2" w:rsidR="00303786" w:rsidRDefault="00303786" w:rsidP="00544425">
      <w:pPr>
        <w:jc w:val="center"/>
        <w:rPr>
          <w:b/>
          <w:bCs/>
        </w:rPr>
      </w:pPr>
      <w:r>
        <w:rPr>
          <w:noProof/>
        </w:rPr>
        <w:drawing>
          <wp:inline distT="0" distB="0" distL="0" distR="0" wp14:anchorId="56CE9903" wp14:editId="576BBB59">
            <wp:extent cx="6858000" cy="36436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858000" cy="3643630"/>
                    </a:xfrm>
                    <a:prstGeom prst="rect">
                      <a:avLst/>
                    </a:prstGeom>
                  </pic:spPr>
                </pic:pic>
              </a:graphicData>
            </a:graphic>
          </wp:inline>
        </w:drawing>
      </w:r>
    </w:p>
    <w:p w14:paraId="723FA39E" w14:textId="28274627" w:rsidR="001A4005" w:rsidRDefault="001A4005" w:rsidP="00544425">
      <w:pPr>
        <w:jc w:val="center"/>
        <w:rPr>
          <w:b/>
          <w:bCs/>
        </w:rPr>
      </w:pPr>
      <w:r>
        <w:rPr>
          <w:b/>
          <w:bCs/>
        </w:rPr>
        <w:t>Additional Unit tests for Subtraction mutant</w:t>
      </w:r>
    </w:p>
    <w:p w14:paraId="6EF1C532" w14:textId="22F89BB3" w:rsidR="00303786" w:rsidRDefault="00303786" w:rsidP="00544425">
      <w:pPr>
        <w:jc w:val="center"/>
        <w:rPr>
          <w:b/>
          <w:bCs/>
        </w:rPr>
      </w:pPr>
      <w:r>
        <w:rPr>
          <w:noProof/>
        </w:rPr>
        <w:drawing>
          <wp:inline distT="0" distB="0" distL="0" distR="0" wp14:anchorId="1921F2DE" wp14:editId="694E5882">
            <wp:extent cx="6858000" cy="36436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3643630"/>
                    </a:xfrm>
                    <a:prstGeom prst="rect">
                      <a:avLst/>
                    </a:prstGeom>
                  </pic:spPr>
                </pic:pic>
              </a:graphicData>
            </a:graphic>
          </wp:inline>
        </w:drawing>
      </w:r>
    </w:p>
    <w:p w14:paraId="3679EB3C" w14:textId="7E422207" w:rsidR="00680F04" w:rsidRDefault="00680F04" w:rsidP="00544425">
      <w:pPr>
        <w:jc w:val="center"/>
        <w:rPr>
          <w:b/>
          <w:bCs/>
        </w:rPr>
      </w:pPr>
    </w:p>
    <w:p w14:paraId="4A206073" w14:textId="572109FF" w:rsidR="00680F04" w:rsidRDefault="00680F04" w:rsidP="00544425">
      <w:pPr>
        <w:jc w:val="center"/>
        <w:rPr>
          <w:b/>
          <w:bCs/>
        </w:rPr>
      </w:pPr>
    </w:p>
    <w:p w14:paraId="29895CE5" w14:textId="77777777" w:rsidR="00680F04" w:rsidRDefault="00680F04" w:rsidP="00544425">
      <w:pPr>
        <w:jc w:val="center"/>
        <w:rPr>
          <w:b/>
          <w:bCs/>
        </w:rPr>
      </w:pPr>
    </w:p>
    <w:p w14:paraId="0D2943F0" w14:textId="35C7204D" w:rsidR="00680F04" w:rsidRDefault="00680F04" w:rsidP="00544425">
      <w:pPr>
        <w:jc w:val="center"/>
        <w:rPr>
          <w:b/>
          <w:bCs/>
        </w:rPr>
      </w:pPr>
      <w:r>
        <w:rPr>
          <w:b/>
          <w:bCs/>
        </w:rPr>
        <w:lastRenderedPageBreak/>
        <w:t>Mutant tests run on main program</w:t>
      </w:r>
    </w:p>
    <w:p w14:paraId="332F0BFB" w14:textId="3295E63E" w:rsidR="00680F04" w:rsidRDefault="00680F04" w:rsidP="00544425">
      <w:pPr>
        <w:jc w:val="center"/>
        <w:rPr>
          <w:b/>
          <w:bCs/>
        </w:rPr>
      </w:pPr>
      <w:r>
        <w:rPr>
          <w:noProof/>
        </w:rPr>
        <w:drawing>
          <wp:inline distT="0" distB="0" distL="0" distR="0" wp14:anchorId="3BAEA6AD" wp14:editId="4BD41A0F">
            <wp:extent cx="6858000" cy="36436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3643630"/>
                    </a:xfrm>
                    <a:prstGeom prst="rect">
                      <a:avLst/>
                    </a:prstGeom>
                  </pic:spPr>
                </pic:pic>
              </a:graphicData>
            </a:graphic>
          </wp:inline>
        </w:drawing>
      </w:r>
    </w:p>
    <w:p w14:paraId="76DEBD5C" w14:textId="4D9F370B" w:rsidR="001A4005" w:rsidRDefault="00420BEE" w:rsidP="00420BEE">
      <w:pPr>
        <w:pStyle w:val="Heading2"/>
        <w:jc w:val="center"/>
        <w:rPr>
          <w:rFonts w:ascii="Times New Roman" w:hAnsi="Times New Roman" w:cs="Times New Roman"/>
          <w:b/>
          <w:bCs/>
          <w:color w:val="auto"/>
        </w:rPr>
      </w:pPr>
      <w:r w:rsidRPr="00420BEE">
        <w:rPr>
          <w:rFonts w:ascii="Times New Roman" w:hAnsi="Times New Roman" w:cs="Times New Roman"/>
          <w:b/>
          <w:bCs/>
          <w:color w:val="auto"/>
        </w:rPr>
        <w:t>Results of additional unit testing for mutants</w:t>
      </w:r>
    </w:p>
    <w:p w14:paraId="700F8F37" w14:textId="67991111" w:rsidR="00420BEE" w:rsidRDefault="00420BEE" w:rsidP="00420BEE">
      <w:r>
        <w:t>After adding 4 unit tests for each mutant the mutation score is still 100% but we improved the quality of test suite by expanding it and making it more robust to other changes to the code. We assuring that these methods will work as supposed to.</w:t>
      </w:r>
    </w:p>
    <w:p w14:paraId="7630A811" w14:textId="2075C18B" w:rsidR="00DC0080" w:rsidRPr="00DC0080" w:rsidRDefault="00DC0080" w:rsidP="00DC0080">
      <w:pPr>
        <w:pStyle w:val="Heading2"/>
        <w:jc w:val="center"/>
        <w:rPr>
          <w:rFonts w:ascii="Times New Roman" w:hAnsi="Times New Roman" w:cs="Times New Roman"/>
          <w:b/>
          <w:bCs/>
          <w:color w:val="auto"/>
        </w:rPr>
      </w:pPr>
      <w:r w:rsidRPr="00DC0080">
        <w:rPr>
          <w:rFonts w:ascii="Times New Roman" w:hAnsi="Times New Roman" w:cs="Times New Roman"/>
          <w:b/>
          <w:bCs/>
          <w:color w:val="auto"/>
        </w:rPr>
        <w:t>GIT</w:t>
      </w:r>
    </w:p>
    <w:p w14:paraId="608EC09E" w14:textId="0842AA5E" w:rsidR="00DC0080" w:rsidRPr="00420BEE" w:rsidRDefault="00DC0080" w:rsidP="00DC0080">
      <w:pPr>
        <w:jc w:val="center"/>
      </w:pPr>
      <w:r>
        <w:rPr>
          <w:noProof/>
        </w:rPr>
        <w:drawing>
          <wp:inline distT="0" distB="0" distL="0" distR="0" wp14:anchorId="008E7A78" wp14:editId="7301A6FA">
            <wp:extent cx="6304194" cy="365760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05498" cy="3658357"/>
                    </a:xfrm>
                    <a:prstGeom prst="rect">
                      <a:avLst/>
                    </a:prstGeom>
                  </pic:spPr>
                </pic:pic>
              </a:graphicData>
            </a:graphic>
          </wp:inline>
        </w:drawing>
      </w:r>
    </w:p>
    <w:sectPr w:rsidR="00DC0080" w:rsidRPr="00420BEE" w:rsidSect="00AA482B">
      <w:pgSz w:w="12240" w:h="15840"/>
      <w:pgMar w:top="720" w:right="720" w:bottom="720" w:left="720"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7074"/>
    <w:rsid w:val="000302A4"/>
    <w:rsid w:val="0003064E"/>
    <w:rsid w:val="001306B6"/>
    <w:rsid w:val="001771A3"/>
    <w:rsid w:val="001A4005"/>
    <w:rsid w:val="002E2AEE"/>
    <w:rsid w:val="00303786"/>
    <w:rsid w:val="00420BEE"/>
    <w:rsid w:val="004327D5"/>
    <w:rsid w:val="004A3EBD"/>
    <w:rsid w:val="004B20ED"/>
    <w:rsid w:val="00517074"/>
    <w:rsid w:val="00544425"/>
    <w:rsid w:val="005821F3"/>
    <w:rsid w:val="00622181"/>
    <w:rsid w:val="006766CB"/>
    <w:rsid w:val="00680F04"/>
    <w:rsid w:val="00750AEE"/>
    <w:rsid w:val="00947E20"/>
    <w:rsid w:val="009B7C4C"/>
    <w:rsid w:val="00A32B1F"/>
    <w:rsid w:val="00AA482B"/>
    <w:rsid w:val="00AD0FFA"/>
    <w:rsid w:val="00B2466A"/>
    <w:rsid w:val="00B30ED5"/>
    <w:rsid w:val="00B60A62"/>
    <w:rsid w:val="00C370D6"/>
    <w:rsid w:val="00CD260F"/>
    <w:rsid w:val="00CF7D9A"/>
    <w:rsid w:val="00D90FE4"/>
    <w:rsid w:val="00DC0080"/>
    <w:rsid w:val="00F049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6AA7CD"/>
  <w15:chartTrackingRefBased/>
  <w15:docId w15:val="{A12B82C5-B150-437D-85A8-F24E58ABE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60A6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0A6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0F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60A6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60A62"/>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 Type="http://schemas.openxmlformats.org/officeDocument/2006/relationships/settings" Target="settings.xml"/><Relationship Id="rId16" Type="http://schemas.openxmlformats.org/officeDocument/2006/relationships/image" Target="media/image12.png"/><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7.png"/><Relationship Id="rId5" Type="http://schemas.openxmlformats.org/officeDocument/2006/relationships/image" Target="media/image2.emf"/><Relationship Id="rId15" Type="http://schemas.openxmlformats.org/officeDocument/2006/relationships/image" Target="media/image11.png"/><Relationship Id="rId10" Type="http://schemas.openxmlformats.org/officeDocument/2006/relationships/image" Target="media/image6.png"/><Relationship Id="rId19"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image" Target="media/image5.png"/><Relationship Id="rId14"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5</TotalTime>
  <Pages>32</Pages>
  <Words>3821</Words>
  <Characters>2178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олтунов Тимур</dc:creator>
  <cp:keywords/>
  <dc:description/>
  <cp:lastModifiedBy>Колтунов Тимур</cp:lastModifiedBy>
  <cp:revision>12</cp:revision>
  <dcterms:created xsi:type="dcterms:W3CDTF">2019-10-20T15:49:00Z</dcterms:created>
  <dcterms:modified xsi:type="dcterms:W3CDTF">2019-10-29T16:45:00Z</dcterms:modified>
</cp:coreProperties>
</file>